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Lst>
  <p:notesMasterIdLst>
    <p:notesMasterId r:id="rId39"/>
  </p:notesMasterIdLst>
  <p:sldIdLst>
    <p:sldId id="313" r:id="rId2"/>
    <p:sldId id="284" r:id="rId3"/>
    <p:sldId id="314" r:id="rId4"/>
    <p:sldId id="304" r:id="rId5"/>
    <p:sldId id="315" r:id="rId6"/>
    <p:sldId id="317" r:id="rId7"/>
    <p:sldId id="318" r:id="rId8"/>
    <p:sldId id="319" r:id="rId9"/>
    <p:sldId id="320" r:id="rId10"/>
    <p:sldId id="307" r:id="rId11"/>
    <p:sldId id="323" r:id="rId12"/>
    <p:sldId id="324" r:id="rId13"/>
    <p:sldId id="325" r:id="rId14"/>
    <p:sldId id="326" r:id="rId15"/>
    <p:sldId id="327" r:id="rId16"/>
    <p:sldId id="305" r:id="rId17"/>
    <p:sldId id="345" r:id="rId18"/>
    <p:sldId id="329" r:id="rId19"/>
    <p:sldId id="348" r:id="rId20"/>
    <p:sldId id="330" r:id="rId21"/>
    <p:sldId id="331" r:id="rId22"/>
    <p:sldId id="332" r:id="rId23"/>
    <p:sldId id="349" r:id="rId24"/>
    <p:sldId id="346" r:id="rId25"/>
    <p:sldId id="333" r:id="rId26"/>
    <p:sldId id="334" r:id="rId27"/>
    <p:sldId id="335" r:id="rId28"/>
    <p:sldId id="336" r:id="rId29"/>
    <p:sldId id="350" r:id="rId30"/>
    <p:sldId id="337" r:id="rId31"/>
    <p:sldId id="338" r:id="rId32"/>
    <p:sldId id="339" r:id="rId33"/>
    <p:sldId id="341" r:id="rId34"/>
    <p:sldId id="343" r:id="rId35"/>
    <p:sldId id="344" r:id="rId36"/>
    <p:sldId id="347" r:id="rId37"/>
    <p:sldId id="303" r:id="rId38"/>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ABFCF23-3B69-468F-B69F-88F6DE6A72F2}" styleName="Estilo medio 1 - Énfasis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DBED569-4797-4DF1-A0F4-6AAB3CD982D8}" styleName="Estilo claro 3 - Acento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294" autoAdjust="0"/>
    <p:restoredTop sz="94660"/>
  </p:normalViewPr>
  <p:slideViewPr>
    <p:cSldViewPr>
      <p:cViewPr varScale="1">
        <p:scale>
          <a:sx n="110" d="100"/>
          <a:sy n="110" d="100"/>
        </p:scale>
        <p:origin x="1518"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K:\Hilda%20Naranjo\Encuesta%20tabulacion.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K:\Hilda%20Naranjo\Encuesta%20tabulac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1-2235-40B3-A94B-0CE32B5118AD}"/>
              </c:ext>
            </c:extLst>
          </c:dPt>
          <c:dPt>
            <c:idx val="1"/>
            <c:bubble3D val="0"/>
            <c:spPr>
              <a:solidFill>
                <a:schemeClr val="accent2"/>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3-2235-40B3-A94B-0CE32B5118AD}"/>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es-ES" sz="1000" b="1" i="0" u="none" strike="noStrike" kern="1200" baseline="0">
                    <a:solidFill>
                      <a:schemeClr val="lt1"/>
                    </a:solidFill>
                    <a:latin typeface="+mn-lt"/>
                    <a:ea typeface="+mn-ea"/>
                    <a:cs typeface="+mn-cs"/>
                  </a:defRPr>
                </a:pPr>
                <a:endParaRPr lang="es-EC"/>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Hoja1!$B$110:$B$111</c:f>
              <c:strCache>
                <c:ptCount val="2"/>
                <c:pt idx="0">
                  <c:v>Si </c:v>
                </c:pt>
                <c:pt idx="1">
                  <c:v>No </c:v>
                </c:pt>
              </c:strCache>
            </c:strRef>
          </c:cat>
          <c:val>
            <c:numRef>
              <c:f>Hoja1!$D$110:$D$111</c:f>
              <c:numCache>
                <c:formatCode>0.00%</c:formatCode>
                <c:ptCount val="2"/>
                <c:pt idx="0">
                  <c:v>0.3867924528301887</c:v>
                </c:pt>
                <c:pt idx="1">
                  <c:v>0.61320754716981163</c:v>
                </c:pt>
              </c:numCache>
            </c:numRef>
          </c:val>
          <c:extLst xmlns:c16r2="http://schemas.microsoft.com/office/drawing/2015/06/chart">
            <c:ext xmlns:c16="http://schemas.microsoft.com/office/drawing/2014/chart" uri="{C3380CC4-5D6E-409C-BE32-E72D297353CC}">
              <c16:uniqueId val="{00000004-2235-40B3-A94B-0CE32B5118AD}"/>
            </c:ext>
          </c:extLst>
        </c:ser>
        <c:dLbls>
          <c:showLegendKey val="0"/>
          <c:showVal val="0"/>
          <c:showCatName val="0"/>
          <c:showSerName val="0"/>
          <c:showPercent val="1"/>
          <c:showBubbleSize val="0"/>
          <c:showLeaderLines val="1"/>
        </c:dLbls>
      </c:pie3D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lang="es-ES" sz="900" b="0" i="0" u="none" strike="noStrike" kern="1200" baseline="0">
              <a:solidFill>
                <a:schemeClr val="dk1">
                  <a:lumMod val="75000"/>
                  <a:lumOff val="25000"/>
                </a:schemeClr>
              </a:solidFill>
              <a:latin typeface="+mn-lt"/>
              <a:ea typeface="+mn-ea"/>
              <a:cs typeface="+mn-cs"/>
            </a:defRPr>
          </a:pPr>
          <a:endParaRPr lang="es-EC"/>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C"/>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es-ES" sz="1800" b="1" i="0" u="none" strike="noStrike" kern="1200" baseline="0">
                <a:solidFill>
                  <a:schemeClr val="dk1">
                    <a:lumMod val="75000"/>
                    <a:lumOff val="25000"/>
                  </a:schemeClr>
                </a:solidFill>
                <a:latin typeface="+mn-lt"/>
                <a:ea typeface="+mn-ea"/>
                <a:cs typeface="+mn-cs"/>
              </a:defRPr>
            </a:pPr>
            <a:r>
              <a:rPr lang="es-EC" sz="1200" dirty="0"/>
              <a:t>Implementación del sistema</a:t>
            </a:r>
          </a:p>
        </c:rich>
      </c:tx>
      <c:layout>
        <c:manualLayout>
          <c:xMode val="edge"/>
          <c:yMode val="edge"/>
          <c:x val="0.16987975781005712"/>
          <c:y val="3.4482758620689655E-2"/>
        </c:manualLayout>
      </c:layout>
      <c:overlay val="0"/>
      <c:spPr>
        <a:noFill/>
        <a:ln>
          <a:noFill/>
        </a:ln>
        <a:effectLst/>
      </c:spPr>
    </c:title>
    <c:autoTitleDeleted val="0"/>
    <c:view3D>
      <c:rotX val="5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1-0C50-4CC7-B8B7-357324A55007}"/>
              </c:ext>
            </c:extLst>
          </c:dPt>
          <c:dPt>
            <c:idx val="1"/>
            <c:bubble3D val="0"/>
            <c:spPr>
              <a:solidFill>
                <a:schemeClr val="accent2"/>
              </a:solidFill>
              <a:ln>
                <a:noFill/>
              </a:ln>
              <a:effectLst>
                <a:outerShdw blurRad="254000" sx="102000" sy="102000" algn="ctr" rotWithShape="0">
                  <a:prstClr val="black">
                    <a:alpha val="20000"/>
                  </a:prstClr>
                </a:outerShdw>
              </a:effectLst>
              <a:sp3d/>
            </c:spPr>
            <c:extLst xmlns:c16r2="http://schemas.microsoft.com/office/drawing/2015/06/chart">
              <c:ext xmlns:c16="http://schemas.microsoft.com/office/drawing/2014/chart" uri="{C3380CC4-5D6E-409C-BE32-E72D297353CC}">
                <c16:uniqueId val="{00000003-0C50-4CC7-B8B7-357324A55007}"/>
              </c:ext>
            </c:extLst>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lang="es-ES" sz="1000" b="1" i="0" u="none" strike="noStrike" kern="1200" baseline="0">
                    <a:solidFill>
                      <a:schemeClr val="lt1"/>
                    </a:solidFill>
                    <a:latin typeface="+mn-lt"/>
                    <a:ea typeface="+mn-ea"/>
                    <a:cs typeface="+mn-cs"/>
                  </a:defRPr>
                </a:pPr>
                <a:endParaRPr lang="es-EC"/>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Hoja1!$B$133:$B$134</c:f>
              <c:strCache>
                <c:ptCount val="2"/>
                <c:pt idx="0">
                  <c:v>Si </c:v>
                </c:pt>
                <c:pt idx="1">
                  <c:v>No </c:v>
                </c:pt>
              </c:strCache>
            </c:strRef>
          </c:cat>
          <c:val>
            <c:numRef>
              <c:f>Hoja1!$D$133:$D$134</c:f>
              <c:numCache>
                <c:formatCode>0.00%</c:formatCode>
                <c:ptCount val="2"/>
                <c:pt idx="0">
                  <c:v>0.83962264150943466</c:v>
                </c:pt>
                <c:pt idx="1">
                  <c:v>0.16037735849056603</c:v>
                </c:pt>
              </c:numCache>
            </c:numRef>
          </c:val>
          <c:extLst xmlns:c16r2="http://schemas.microsoft.com/office/drawing/2015/06/chart">
            <c:ext xmlns:c16="http://schemas.microsoft.com/office/drawing/2014/chart" uri="{C3380CC4-5D6E-409C-BE32-E72D297353CC}">
              <c16:uniqueId val="{00000004-0C50-4CC7-B8B7-357324A55007}"/>
            </c:ext>
          </c:extLst>
        </c:ser>
        <c:dLbls>
          <c:showLegendKey val="0"/>
          <c:showVal val="0"/>
          <c:showCatName val="0"/>
          <c:showSerName val="0"/>
          <c:showPercent val="1"/>
          <c:showBubbleSize val="0"/>
          <c:showLeaderLines val="1"/>
        </c:dLbls>
      </c:pie3D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lang="es-ES" sz="900" b="0" i="0" u="none" strike="noStrike" kern="1200" baseline="0">
              <a:solidFill>
                <a:schemeClr val="dk1">
                  <a:lumMod val="75000"/>
                  <a:lumOff val="25000"/>
                </a:schemeClr>
              </a:solidFill>
              <a:latin typeface="+mn-lt"/>
              <a:ea typeface="+mn-ea"/>
              <a:cs typeface="+mn-cs"/>
            </a:defRPr>
          </a:pPr>
          <a:endParaRPr lang="es-EC"/>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EC"/>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BE8710D-8A79-40EC-BC2A-43B22B7EA89B}" type="doc">
      <dgm:prSet loTypeId="urn:microsoft.com/office/officeart/2005/8/layout/process5" loCatId="process" qsTypeId="urn:microsoft.com/office/officeart/2005/8/quickstyle/simple1" qsCatId="simple" csTypeId="urn:microsoft.com/office/officeart/2005/8/colors/accent0_1" csCatId="mainScheme" phldr="1"/>
      <dgm:spPr/>
      <dgm:t>
        <a:bodyPr/>
        <a:lstStyle/>
        <a:p>
          <a:endParaRPr lang="es-EC"/>
        </a:p>
      </dgm:t>
    </dgm:pt>
    <dgm:pt modelId="{2B7F5E5B-E0A2-4EC9-80EF-293046534743}">
      <dgm:prSet phldrT="[Texto]" custT="1"/>
      <dgm:spPr/>
      <dgm:t>
        <a:bodyPr/>
        <a:lstStyle/>
        <a:p>
          <a:r>
            <a:rPr lang="es-EC" sz="2000" dirty="0">
              <a:solidFill>
                <a:schemeClr val="tx2">
                  <a:lumMod val="50000"/>
                </a:schemeClr>
              </a:solidFill>
              <a:latin typeface="Times New Roman" panose="02020603050405020304" pitchFamily="18" charset="0"/>
              <a:cs typeface="Times New Roman" panose="02020603050405020304" pitchFamily="18" charset="0"/>
            </a:rPr>
            <a:t>Introducción </a:t>
          </a:r>
        </a:p>
      </dgm:t>
    </dgm:pt>
    <dgm:pt modelId="{4B91558F-FC35-4665-9597-CDE996A8517A}" type="parTrans" cxnId="{44E30E39-581E-402C-BF50-EFD599A8D5F6}">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8B457C97-961E-4A59-8ECC-E53ACD7C7DC1}" type="sibTrans" cxnId="{44E30E39-581E-402C-BF50-EFD599A8D5F6}">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675F0945-1CC4-46D2-B93A-22BC25B33A2E}">
      <dgm:prSet phldrT="[Texto]" custT="1"/>
      <dgm:spPr/>
      <dgm:t>
        <a:bodyPr/>
        <a:lstStyle/>
        <a:p>
          <a:r>
            <a:rPr lang="es-EC" sz="2000" dirty="0">
              <a:solidFill>
                <a:schemeClr val="tx1"/>
              </a:solidFill>
              <a:latin typeface="Times New Roman" panose="02020603050405020304" pitchFamily="18" charset="0"/>
              <a:cs typeface="Times New Roman" panose="02020603050405020304" pitchFamily="18" charset="0"/>
            </a:rPr>
            <a:t>Marco Teórico </a:t>
          </a:r>
        </a:p>
      </dgm:t>
    </dgm:pt>
    <dgm:pt modelId="{DF34CF2F-0BCD-45C2-AA05-F7F83E7C9E2A}" type="parTrans" cxnId="{AE2F07C9-5A94-4267-88D5-21E62A5A95E4}">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F2B0E83B-10F2-4980-A922-85C0C5D6B188}" type="sibTrans" cxnId="{AE2F07C9-5A94-4267-88D5-21E62A5A95E4}">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057AD111-0987-48D1-82FB-4B5F34491179}">
      <dgm:prSet phldrT="[Texto]" custT="1"/>
      <dgm:spPr/>
      <dgm:t>
        <a:bodyPr/>
        <a:lstStyle/>
        <a:p>
          <a:r>
            <a:rPr lang="es-EC" sz="2000" dirty="0">
              <a:solidFill>
                <a:schemeClr val="tx2">
                  <a:lumMod val="50000"/>
                </a:schemeClr>
              </a:solidFill>
              <a:latin typeface="Times New Roman" panose="02020603050405020304" pitchFamily="18" charset="0"/>
              <a:cs typeface="Times New Roman" panose="02020603050405020304" pitchFamily="18" charset="0"/>
            </a:rPr>
            <a:t>Marco metodológico </a:t>
          </a:r>
        </a:p>
      </dgm:t>
    </dgm:pt>
    <dgm:pt modelId="{BF8F9604-07CF-4739-B931-EB32D426181A}" type="parTrans" cxnId="{DCCAB43F-653B-4EAE-A024-E2D752F1F4B2}">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73832F2A-80AA-492A-A4C7-05B41A8FE2AA}" type="sibTrans" cxnId="{DCCAB43F-653B-4EAE-A024-E2D752F1F4B2}">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EF822F7E-D163-4F73-B9BD-3ABF58D506A9}">
      <dgm:prSet phldrT="[Texto]" custT="1"/>
      <dgm:spPr/>
      <dgm:t>
        <a:bodyPr/>
        <a:lstStyle/>
        <a:p>
          <a:r>
            <a:rPr lang="es-EC" sz="2000" dirty="0">
              <a:solidFill>
                <a:schemeClr val="tx2">
                  <a:lumMod val="50000"/>
                </a:schemeClr>
              </a:solidFill>
              <a:latin typeface="Times New Roman" panose="02020603050405020304" pitchFamily="18" charset="0"/>
              <a:cs typeface="Times New Roman" panose="02020603050405020304" pitchFamily="18" charset="0"/>
            </a:rPr>
            <a:t>Propuesta Metodológica</a:t>
          </a:r>
        </a:p>
      </dgm:t>
    </dgm:pt>
    <dgm:pt modelId="{72DD286C-C30B-4D53-9F8F-D18808B35978}" type="parTrans" cxnId="{04E7DA88-E1F3-4E7A-9D66-EE9F195610EF}">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C55725D1-6BFE-4AB6-9670-5482B3E2CBDC}" type="sibTrans" cxnId="{04E7DA88-E1F3-4E7A-9D66-EE9F195610EF}">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1D8180A7-084F-415B-9B7A-C7D7E5EC6BE4}">
      <dgm:prSet phldrT="[Texto]" custT="1"/>
      <dgm:spPr/>
      <dgm:t>
        <a:bodyPr/>
        <a:lstStyle/>
        <a:p>
          <a:r>
            <a:rPr lang="es-EC" sz="2000" dirty="0">
              <a:solidFill>
                <a:schemeClr val="tx2">
                  <a:lumMod val="50000"/>
                </a:schemeClr>
              </a:solidFill>
              <a:latin typeface="Times New Roman" panose="02020603050405020304" pitchFamily="18" charset="0"/>
              <a:cs typeface="Times New Roman" panose="02020603050405020304" pitchFamily="18" charset="0"/>
            </a:rPr>
            <a:t>Análisis e interpretación de resultados </a:t>
          </a:r>
        </a:p>
      </dgm:t>
    </dgm:pt>
    <dgm:pt modelId="{607902A8-EEE6-493A-ACFC-6DFD98139DE8}" type="parTrans" cxnId="{2241AB3F-E822-4C2F-981A-69D9E583CFD6}">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935A1F80-820C-4467-A530-345AF092A26D}" type="sibTrans" cxnId="{2241AB3F-E822-4C2F-981A-69D9E583CFD6}">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8807D675-E122-4658-9BB2-089C92614A36}">
      <dgm:prSet custT="1"/>
      <dgm:spPr/>
      <dgm:t>
        <a:bodyPr/>
        <a:lstStyle/>
        <a:p>
          <a:r>
            <a:rPr lang="es-EC" sz="2000" dirty="0">
              <a:solidFill>
                <a:schemeClr val="tx2">
                  <a:lumMod val="50000"/>
                </a:schemeClr>
              </a:solidFill>
              <a:latin typeface="Times New Roman" panose="02020603050405020304" pitchFamily="18" charset="0"/>
              <a:cs typeface="Times New Roman" panose="02020603050405020304" pitchFamily="18" charset="0"/>
            </a:rPr>
            <a:t>Diseño de la propuesta </a:t>
          </a:r>
        </a:p>
      </dgm:t>
    </dgm:pt>
    <dgm:pt modelId="{E835840B-F9E6-475B-9E16-357963675CF4}" type="parTrans" cxnId="{DE9CC6BA-2673-4437-96FE-D3CA0164E5B3}">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4870123C-E7E3-4C1E-BE7C-2F2CC1BBF9F0}" type="sibTrans" cxnId="{DE9CC6BA-2673-4437-96FE-D3CA0164E5B3}">
      <dgm:prSet custT="1"/>
      <dgm:spPr/>
      <dgm:t>
        <a:bodyPr/>
        <a:lstStyle/>
        <a:p>
          <a:endParaRPr lang="es-EC" sz="1800" dirty="0">
            <a:solidFill>
              <a:schemeClr val="tx2">
                <a:lumMod val="50000"/>
              </a:schemeClr>
            </a:solidFill>
            <a:latin typeface="Times New Roman" panose="02020603050405020304" pitchFamily="18" charset="0"/>
            <a:cs typeface="Times New Roman" panose="02020603050405020304" pitchFamily="18" charset="0"/>
          </a:endParaRPr>
        </a:p>
      </dgm:t>
    </dgm:pt>
    <dgm:pt modelId="{964E47C8-0736-4147-AC47-383D2DDEC4B8}">
      <dgm:prSet custT="1"/>
      <dgm:spPr/>
      <dgm:t>
        <a:bodyPr/>
        <a:lstStyle/>
        <a:p>
          <a:r>
            <a:rPr lang="es-EC" sz="1900" dirty="0">
              <a:solidFill>
                <a:schemeClr val="tx2">
                  <a:lumMod val="50000"/>
                </a:schemeClr>
              </a:solidFill>
              <a:latin typeface="Times New Roman" panose="02020603050405020304" pitchFamily="18" charset="0"/>
              <a:cs typeface="Times New Roman" panose="02020603050405020304" pitchFamily="18" charset="0"/>
            </a:rPr>
            <a:t>Conclusiones y recomendaciones</a:t>
          </a:r>
        </a:p>
      </dgm:t>
    </dgm:pt>
    <dgm:pt modelId="{6E1EB6D6-D854-420E-95BD-AB511AF63D91}" type="parTrans" cxnId="{7A198EF7-9576-4889-B93D-F3F0B4362B77}">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35D432FA-9DCD-4CB9-973D-2E492C819505}" type="sibTrans" cxnId="{7A198EF7-9576-4889-B93D-F3F0B4362B77}">
      <dgm:prSet/>
      <dgm:spPr/>
      <dgm:t>
        <a:bodyPr/>
        <a:lstStyle/>
        <a:p>
          <a:endParaRPr lang="es-EC" sz="1800">
            <a:solidFill>
              <a:schemeClr val="tx2">
                <a:lumMod val="50000"/>
              </a:schemeClr>
            </a:solidFill>
            <a:latin typeface="Times New Roman" panose="02020603050405020304" pitchFamily="18" charset="0"/>
            <a:cs typeface="Times New Roman" panose="02020603050405020304" pitchFamily="18" charset="0"/>
          </a:endParaRPr>
        </a:p>
      </dgm:t>
    </dgm:pt>
    <dgm:pt modelId="{77A81B3E-765C-47D3-8966-C7C5A5A1E45C}" type="pres">
      <dgm:prSet presAssocID="{1BE8710D-8A79-40EC-BC2A-43B22B7EA89B}" presName="diagram" presStyleCnt="0">
        <dgm:presLayoutVars>
          <dgm:dir/>
          <dgm:resizeHandles val="exact"/>
        </dgm:presLayoutVars>
      </dgm:prSet>
      <dgm:spPr/>
      <dgm:t>
        <a:bodyPr/>
        <a:lstStyle/>
        <a:p>
          <a:endParaRPr lang="es-ES"/>
        </a:p>
      </dgm:t>
    </dgm:pt>
    <dgm:pt modelId="{A037CF11-1522-44D7-B999-6BAC1BD82112}" type="pres">
      <dgm:prSet presAssocID="{2B7F5E5B-E0A2-4EC9-80EF-293046534743}" presName="node" presStyleLbl="node1" presStyleIdx="0" presStyleCnt="7">
        <dgm:presLayoutVars>
          <dgm:bulletEnabled val="1"/>
        </dgm:presLayoutVars>
      </dgm:prSet>
      <dgm:spPr/>
      <dgm:t>
        <a:bodyPr/>
        <a:lstStyle/>
        <a:p>
          <a:endParaRPr lang="es-ES"/>
        </a:p>
      </dgm:t>
    </dgm:pt>
    <dgm:pt modelId="{39A225E1-7238-400B-865C-CBDF21E08CFB}" type="pres">
      <dgm:prSet presAssocID="{8B457C97-961E-4A59-8ECC-E53ACD7C7DC1}" presName="sibTrans" presStyleLbl="sibTrans2D1" presStyleIdx="0" presStyleCnt="6"/>
      <dgm:spPr/>
      <dgm:t>
        <a:bodyPr/>
        <a:lstStyle/>
        <a:p>
          <a:endParaRPr lang="es-ES"/>
        </a:p>
      </dgm:t>
    </dgm:pt>
    <dgm:pt modelId="{985F816C-F4B4-4AEB-8BF4-55FC477CDB5C}" type="pres">
      <dgm:prSet presAssocID="{8B457C97-961E-4A59-8ECC-E53ACD7C7DC1}" presName="connectorText" presStyleLbl="sibTrans2D1" presStyleIdx="0" presStyleCnt="6"/>
      <dgm:spPr/>
      <dgm:t>
        <a:bodyPr/>
        <a:lstStyle/>
        <a:p>
          <a:endParaRPr lang="es-ES"/>
        </a:p>
      </dgm:t>
    </dgm:pt>
    <dgm:pt modelId="{B4BF51DB-FB4A-4853-A8B9-B418873F4625}" type="pres">
      <dgm:prSet presAssocID="{675F0945-1CC4-46D2-B93A-22BC25B33A2E}" presName="node" presStyleLbl="node1" presStyleIdx="1" presStyleCnt="7">
        <dgm:presLayoutVars>
          <dgm:bulletEnabled val="1"/>
        </dgm:presLayoutVars>
      </dgm:prSet>
      <dgm:spPr/>
      <dgm:t>
        <a:bodyPr/>
        <a:lstStyle/>
        <a:p>
          <a:endParaRPr lang="es-ES"/>
        </a:p>
      </dgm:t>
    </dgm:pt>
    <dgm:pt modelId="{7E5FEC3D-DC05-4132-B832-50703C24C02E}" type="pres">
      <dgm:prSet presAssocID="{F2B0E83B-10F2-4980-A922-85C0C5D6B188}" presName="sibTrans" presStyleLbl="sibTrans2D1" presStyleIdx="1" presStyleCnt="6"/>
      <dgm:spPr/>
      <dgm:t>
        <a:bodyPr/>
        <a:lstStyle/>
        <a:p>
          <a:endParaRPr lang="es-ES"/>
        </a:p>
      </dgm:t>
    </dgm:pt>
    <dgm:pt modelId="{66B4D6CD-4629-45A9-8582-0CF7AF32ED0F}" type="pres">
      <dgm:prSet presAssocID="{F2B0E83B-10F2-4980-A922-85C0C5D6B188}" presName="connectorText" presStyleLbl="sibTrans2D1" presStyleIdx="1" presStyleCnt="6"/>
      <dgm:spPr/>
      <dgm:t>
        <a:bodyPr/>
        <a:lstStyle/>
        <a:p>
          <a:endParaRPr lang="es-ES"/>
        </a:p>
      </dgm:t>
    </dgm:pt>
    <dgm:pt modelId="{44B85222-F59E-4DCC-82AB-3BDD7896EF02}" type="pres">
      <dgm:prSet presAssocID="{057AD111-0987-48D1-82FB-4B5F34491179}" presName="node" presStyleLbl="node1" presStyleIdx="2" presStyleCnt="7">
        <dgm:presLayoutVars>
          <dgm:bulletEnabled val="1"/>
        </dgm:presLayoutVars>
      </dgm:prSet>
      <dgm:spPr/>
      <dgm:t>
        <a:bodyPr/>
        <a:lstStyle/>
        <a:p>
          <a:endParaRPr lang="es-ES"/>
        </a:p>
      </dgm:t>
    </dgm:pt>
    <dgm:pt modelId="{BA2269CF-9BA0-4E5B-B5AA-E373D4371C65}" type="pres">
      <dgm:prSet presAssocID="{73832F2A-80AA-492A-A4C7-05B41A8FE2AA}" presName="sibTrans" presStyleLbl="sibTrans2D1" presStyleIdx="2" presStyleCnt="6"/>
      <dgm:spPr/>
      <dgm:t>
        <a:bodyPr/>
        <a:lstStyle/>
        <a:p>
          <a:endParaRPr lang="es-ES"/>
        </a:p>
      </dgm:t>
    </dgm:pt>
    <dgm:pt modelId="{67CCF5EB-6A09-4C9C-8815-C5FD342C9793}" type="pres">
      <dgm:prSet presAssocID="{73832F2A-80AA-492A-A4C7-05B41A8FE2AA}" presName="connectorText" presStyleLbl="sibTrans2D1" presStyleIdx="2" presStyleCnt="6"/>
      <dgm:spPr/>
      <dgm:t>
        <a:bodyPr/>
        <a:lstStyle/>
        <a:p>
          <a:endParaRPr lang="es-ES"/>
        </a:p>
      </dgm:t>
    </dgm:pt>
    <dgm:pt modelId="{38BE9A51-2868-4050-AB20-2B927C343299}" type="pres">
      <dgm:prSet presAssocID="{EF822F7E-D163-4F73-B9BD-3ABF58D506A9}" presName="node" presStyleLbl="node1" presStyleIdx="3" presStyleCnt="7">
        <dgm:presLayoutVars>
          <dgm:bulletEnabled val="1"/>
        </dgm:presLayoutVars>
      </dgm:prSet>
      <dgm:spPr/>
      <dgm:t>
        <a:bodyPr/>
        <a:lstStyle/>
        <a:p>
          <a:endParaRPr lang="es-ES"/>
        </a:p>
      </dgm:t>
    </dgm:pt>
    <dgm:pt modelId="{90A59357-69D1-4172-9C20-00B92D362A87}" type="pres">
      <dgm:prSet presAssocID="{C55725D1-6BFE-4AB6-9670-5482B3E2CBDC}" presName="sibTrans" presStyleLbl="sibTrans2D1" presStyleIdx="3" presStyleCnt="6"/>
      <dgm:spPr/>
      <dgm:t>
        <a:bodyPr/>
        <a:lstStyle/>
        <a:p>
          <a:endParaRPr lang="es-ES"/>
        </a:p>
      </dgm:t>
    </dgm:pt>
    <dgm:pt modelId="{2C9B34E5-331B-4E41-87E9-33E84732747C}" type="pres">
      <dgm:prSet presAssocID="{C55725D1-6BFE-4AB6-9670-5482B3E2CBDC}" presName="connectorText" presStyleLbl="sibTrans2D1" presStyleIdx="3" presStyleCnt="6"/>
      <dgm:spPr/>
      <dgm:t>
        <a:bodyPr/>
        <a:lstStyle/>
        <a:p>
          <a:endParaRPr lang="es-ES"/>
        </a:p>
      </dgm:t>
    </dgm:pt>
    <dgm:pt modelId="{A893DCAB-3D80-45D5-AA09-5B6DB71F4F57}" type="pres">
      <dgm:prSet presAssocID="{1D8180A7-084F-415B-9B7A-C7D7E5EC6BE4}" presName="node" presStyleLbl="node1" presStyleIdx="4" presStyleCnt="7">
        <dgm:presLayoutVars>
          <dgm:bulletEnabled val="1"/>
        </dgm:presLayoutVars>
      </dgm:prSet>
      <dgm:spPr/>
      <dgm:t>
        <a:bodyPr/>
        <a:lstStyle/>
        <a:p>
          <a:endParaRPr lang="es-ES"/>
        </a:p>
      </dgm:t>
    </dgm:pt>
    <dgm:pt modelId="{847C4D8F-2A74-412F-A245-8A4B24BDB318}" type="pres">
      <dgm:prSet presAssocID="{935A1F80-820C-4467-A530-345AF092A26D}" presName="sibTrans" presStyleLbl="sibTrans2D1" presStyleIdx="4" presStyleCnt="6"/>
      <dgm:spPr/>
      <dgm:t>
        <a:bodyPr/>
        <a:lstStyle/>
        <a:p>
          <a:endParaRPr lang="es-ES"/>
        </a:p>
      </dgm:t>
    </dgm:pt>
    <dgm:pt modelId="{CD3CA94D-CA88-4CBF-88A1-26F5ACE4C56C}" type="pres">
      <dgm:prSet presAssocID="{935A1F80-820C-4467-A530-345AF092A26D}" presName="connectorText" presStyleLbl="sibTrans2D1" presStyleIdx="4" presStyleCnt="6"/>
      <dgm:spPr/>
      <dgm:t>
        <a:bodyPr/>
        <a:lstStyle/>
        <a:p>
          <a:endParaRPr lang="es-ES"/>
        </a:p>
      </dgm:t>
    </dgm:pt>
    <dgm:pt modelId="{B850B43A-CE3C-4071-ABFB-0866DE0FF9CB}" type="pres">
      <dgm:prSet presAssocID="{8807D675-E122-4658-9BB2-089C92614A36}" presName="node" presStyleLbl="node1" presStyleIdx="5" presStyleCnt="7">
        <dgm:presLayoutVars>
          <dgm:bulletEnabled val="1"/>
        </dgm:presLayoutVars>
      </dgm:prSet>
      <dgm:spPr/>
      <dgm:t>
        <a:bodyPr/>
        <a:lstStyle/>
        <a:p>
          <a:endParaRPr lang="es-ES"/>
        </a:p>
      </dgm:t>
    </dgm:pt>
    <dgm:pt modelId="{4C1E9729-0E74-4C60-9FF9-FA8ACDD0ADBF}" type="pres">
      <dgm:prSet presAssocID="{4870123C-E7E3-4C1E-BE7C-2F2CC1BBF9F0}" presName="sibTrans" presStyleLbl="sibTrans2D1" presStyleIdx="5" presStyleCnt="6"/>
      <dgm:spPr/>
      <dgm:t>
        <a:bodyPr/>
        <a:lstStyle/>
        <a:p>
          <a:endParaRPr lang="es-ES"/>
        </a:p>
      </dgm:t>
    </dgm:pt>
    <dgm:pt modelId="{E1786C03-80FD-4217-BFF2-7D6DB16C0A7A}" type="pres">
      <dgm:prSet presAssocID="{4870123C-E7E3-4C1E-BE7C-2F2CC1BBF9F0}" presName="connectorText" presStyleLbl="sibTrans2D1" presStyleIdx="5" presStyleCnt="6"/>
      <dgm:spPr/>
      <dgm:t>
        <a:bodyPr/>
        <a:lstStyle/>
        <a:p>
          <a:endParaRPr lang="es-ES"/>
        </a:p>
      </dgm:t>
    </dgm:pt>
    <dgm:pt modelId="{634188B0-37D1-4DB4-AB65-63A872736769}" type="pres">
      <dgm:prSet presAssocID="{964E47C8-0736-4147-AC47-383D2DDEC4B8}" presName="node" presStyleLbl="node1" presStyleIdx="6" presStyleCnt="7" custScaleX="107022">
        <dgm:presLayoutVars>
          <dgm:bulletEnabled val="1"/>
        </dgm:presLayoutVars>
      </dgm:prSet>
      <dgm:spPr/>
      <dgm:t>
        <a:bodyPr/>
        <a:lstStyle/>
        <a:p>
          <a:endParaRPr lang="es-ES"/>
        </a:p>
      </dgm:t>
    </dgm:pt>
  </dgm:ptLst>
  <dgm:cxnLst>
    <dgm:cxn modelId="{D4446045-DA0A-45A0-8271-7EC49DBA65C5}" type="presOf" srcId="{4870123C-E7E3-4C1E-BE7C-2F2CC1BBF9F0}" destId="{E1786C03-80FD-4217-BFF2-7D6DB16C0A7A}" srcOrd="1" destOrd="0" presId="urn:microsoft.com/office/officeart/2005/8/layout/process5"/>
    <dgm:cxn modelId="{44E30E39-581E-402C-BF50-EFD599A8D5F6}" srcId="{1BE8710D-8A79-40EC-BC2A-43B22B7EA89B}" destId="{2B7F5E5B-E0A2-4EC9-80EF-293046534743}" srcOrd="0" destOrd="0" parTransId="{4B91558F-FC35-4665-9597-CDE996A8517A}" sibTransId="{8B457C97-961E-4A59-8ECC-E53ACD7C7DC1}"/>
    <dgm:cxn modelId="{B7543E8C-0224-41AC-B199-D6483C6F4B86}" type="presOf" srcId="{675F0945-1CC4-46D2-B93A-22BC25B33A2E}" destId="{B4BF51DB-FB4A-4853-A8B9-B418873F4625}" srcOrd="0" destOrd="0" presId="urn:microsoft.com/office/officeart/2005/8/layout/process5"/>
    <dgm:cxn modelId="{1220F1A2-C6DC-4423-B84A-033CFC4A6A21}" type="presOf" srcId="{8B457C97-961E-4A59-8ECC-E53ACD7C7DC1}" destId="{985F816C-F4B4-4AEB-8BF4-55FC477CDB5C}" srcOrd="1" destOrd="0" presId="urn:microsoft.com/office/officeart/2005/8/layout/process5"/>
    <dgm:cxn modelId="{2241AB3F-E822-4C2F-981A-69D9E583CFD6}" srcId="{1BE8710D-8A79-40EC-BC2A-43B22B7EA89B}" destId="{1D8180A7-084F-415B-9B7A-C7D7E5EC6BE4}" srcOrd="4" destOrd="0" parTransId="{607902A8-EEE6-493A-ACFC-6DFD98139DE8}" sibTransId="{935A1F80-820C-4467-A530-345AF092A26D}"/>
    <dgm:cxn modelId="{C61D2028-8242-4017-9CE1-A04F0E6E01DC}" type="presOf" srcId="{2B7F5E5B-E0A2-4EC9-80EF-293046534743}" destId="{A037CF11-1522-44D7-B999-6BAC1BD82112}" srcOrd="0" destOrd="0" presId="urn:microsoft.com/office/officeart/2005/8/layout/process5"/>
    <dgm:cxn modelId="{8072A763-5CDD-4980-907F-6385CA271C98}" type="presOf" srcId="{964E47C8-0736-4147-AC47-383D2DDEC4B8}" destId="{634188B0-37D1-4DB4-AB65-63A872736769}" srcOrd="0" destOrd="0" presId="urn:microsoft.com/office/officeart/2005/8/layout/process5"/>
    <dgm:cxn modelId="{DE9CC6BA-2673-4437-96FE-D3CA0164E5B3}" srcId="{1BE8710D-8A79-40EC-BC2A-43B22B7EA89B}" destId="{8807D675-E122-4658-9BB2-089C92614A36}" srcOrd="5" destOrd="0" parTransId="{E835840B-F9E6-475B-9E16-357963675CF4}" sibTransId="{4870123C-E7E3-4C1E-BE7C-2F2CC1BBF9F0}"/>
    <dgm:cxn modelId="{B04E885C-AE31-41A3-B4A7-215824DEA6F0}" type="presOf" srcId="{1D8180A7-084F-415B-9B7A-C7D7E5EC6BE4}" destId="{A893DCAB-3D80-45D5-AA09-5B6DB71F4F57}" srcOrd="0" destOrd="0" presId="urn:microsoft.com/office/officeart/2005/8/layout/process5"/>
    <dgm:cxn modelId="{AE2F07C9-5A94-4267-88D5-21E62A5A95E4}" srcId="{1BE8710D-8A79-40EC-BC2A-43B22B7EA89B}" destId="{675F0945-1CC4-46D2-B93A-22BC25B33A2E}" srcOrd="1" destOrd="0" parTransId="{DF34CF2F-0BCD-45C2-AA05-F7F83E7C9E2A}" sibTransId="{F2B0E83B-10F2-4980-A922-85C0C5D6B188}"/>
    <dgm:cxn modelId="{779FB32C-6912-44DE-9C41-7CCD12D5820A}" type="presOf" srcId="{8B457C97-961E-4A59-8ECC-E53ACD7C7DC1}" destId="{39A225E1-7238-400B-865C-CBDF21E08CFB}" srcOrd="0" destOrd="0" presId="urn:microsoft.com/office/officeart/2005/8/layout/process5"/>
    <dgm:cxn modelId="{656CF0B8-FE34-409F-A18D-DB8ACB4F946E}" type="presOf" srcId="{4870123C-E7E3-4C1E-BE7C-2F2CC1BBF9F0}" destId="{4C1E9729-0E74-4C60-9FF9-FA8ACDD0ADBF}" srcOrd="0" destOrd="0" presId="urn:microsoft.com/office/officeart/2005/8/layout/process5"/>
    <dgm:cxn modelId="{641A5C26-3260-47BC-9DDA-4F0290374329}" type="presOf" srcId="{1BE8710D-8A79-40EC-BC2A-43B22B7EA89B}" destId="{77A81B3E-765C-47D3-8966-C7C5A5A1E45C}" srcOrd="0" destOrd="0" presId="urn:microsoft.com/office/officeart/2005/8/layout/process5"/>
    <dgm:cxn modelId="{079B8038-FA73-4D2A-9840-9233640BF18A}" type="presOf" srcId="{73832F2A-80AA-492A-A4C7-05B41A8FE2AA}" destId="{BA2269CF-9BA0-4E5B-B5AA-E373D4371C65}" srcOrd="0" destOrd="0" presId="urn:microsoft.com/office/officeart/2005/8/layout/process5"/>
    <dgm:cxn modelId="{1A46FA3E-663B-4E24-9CE2-A849AB5EF0F5}" type="presOf" srcId="{F2B0E83B-10F2-4980-A922-85C0C5D6B188}" destId="{66B4D6CD-4629-45A9-8582-0CF7AF32ED0F}" srcOrd="1" destOrd="0" presId="urn:microsoft.com/office/officeart/2005/8/layout/process5"/>
    <dgm:cxn modelId="{3E0C67FB-2727-4DEF-9AC4-0383B39EC62C}" type="presOf" srcId="{935A1F80-820C-4467-A530-345AF092A26D}" destId="{847C4D8F-2A74-412F-A245-8A4B24BDB318}" srcOrd="0" destOrd="0" presId="urn:microsoft.com/office/officeart/2005/8/layout/process5"/>
    <dgm:cxn modelId="{12C02DB5-4C21-4E29-B5BB-83417DF55F85}" type="presOf" srcId="{057AD111-0987-48D1-82FB-4B5F34491179}" destId="{44B85222-F59E-4DCC-82AB-3BDD7896EF02}" srcOrd="0" destOrd="0" presId="urn:microsoft.com/office/officeart/2005/8/layout/process5"/>
    <dgm:cxn modelId="{FBD4C5A5-AA12-40CC-A8FC-DC435C8E4B1C}" type="presOf" srcId="{EF822F7E-D163-4F73-B9BD-3ABF58D506A9}" destId="{38BE9A51-2868-4050-AB20-2B927C343299}" srcOrd="0" destOrd="0" presId="urn:microsoft.com/office/officeart/2005/8/layout/process5"/>
    <dgm:cxn modelId="{5576CE05-653A-4BF3-B309-20AD9D42CED6}" type="presOf" srcId="{F2B0E83B-10F2-4980-A922-85C0C5D6B188}" destId="{7E5FEC3D-DC05-4132-B832-50703C24C02E}" srcOrd="0" destOrd="0" presId="urn:microsoft.com/office/officeart/2005/8/layout/process5"/>
    <dgm:cxn modelId="{4F2231EE-4E06-490A-BA21-A893D01FB496}" type="presOf" srcId="{73832F2A-80AA-492A-A4C7-05B41A8FE2AA}" destId="{67CCF5EB-6A09-4C9C-8815-C5FD342C9793}" srcOrd="1" destOrd="0" presId="urn:microsoft.com/office/officeart/2005/8/layout/process5"/>
    <dgm:cxn modelId="{7CB9E2DB-91F8-40D6-A5F0-28F202BF330E}" type="presOf" srcId="{C55725D1-6BFE-4AB6-9670-5482B3E2CBDC}" destId="{2C9B34E5-331B-4E41-87E9-33E84732747C}" srcOrd="1" destOrd="0" presId="urn:microsoft.com/office/officeart/2005/8/layout/process5"/>
    <dgm:cxn modelId="{04E7DA88-E1F3-4E7A-9D66-EE9F195610EF}" srcId="{1BE8710D-8A79-40EC-BC2A-43B22B7EA89B}" destId="{EF822F7E-D163-4F73-B9BD-3ABF58D506A9}" srcOrd="3" destOrd="0" parTransId="{72DD286C-C30B-4D53-9F8F-D18808B35978}" sibTransId="{C55725D1-6BFE-4AB6-9670-5482B3E2CBDC}"/>
    <dgm:cxn modelId="{7A198EF7-9576-4889-B93D-F3F0B4362B77}" srcId="{1BE8710D-8A79-40EC-BC2A-43B22B7EA89B}" destId="{964E47C8-0736-4147-AC47-383D2DDEC4B8}" srcOrd="6" destOrd="0" parTransId="{6E1EB6D6-D854-420E-95BD-AB511AF63D91}" sibTransId="{35D432FA-9DCD-4CB9-973D-2E492C819505}"/>
    <dgm:cxn modelId="{9B2D0B58-1C54-4605-8C1E-0526270AC178}" type="presOf" srcId="{8807D675-E122-4658-9BB2-089C92614A36}" destId="{B850B43A-CE3C-4071-ABFB-0866DE0FF9CB}" srcOrd="0" destOrd="0" presId="urn:microsoft.com/office/officeart/2005/8/layout/process5"/>
    <dgm:cxn modelId="{7A2C51B8-E66D-4ABC-A212-F6AF2367F500}" type="presOf" srcId="{C55725D1-6BFE-4AB6-9670-5482B3E2CBDC}" destId="{90A59357-69D1-4172-9C20-00B92D362A87}" srcOrd="0" destOrd="0" presId="urn:microsoft.com/office/officeart/2005/8/layout/process5"/>
    <dgm:cxn modelId="{6CAA2B09-5001-4AF4-ABC2-173640944955}" type="presOf" srcId="{935A1F80-820C-4467-A530-345AF092A26D}" destId="{CD3CA94D-CA88-4CBF-88A1-26F5ACE4C56C}" srcOrd="1" destOrd="0" presId="urn:microsoft.com/office/officeart/2005/8/layout/process5"/>
    <dgm:cxn modelId="{DCCAB43F-653B-4EAE-A024-E2D752F1F4B2}" srcId="{1BE8710D-8A79-40EC-BC2A-43B22B7EA89B}" destId="{057AD111-0987-48D1-82FB-4B5F34491179}" srcOrd="2" destOrd="0" parTransId="{BF8F9604-07CF-4739-B931-EB32D426181A}" sibTransId="{73832F2A-80AA-492A-A4C7-05B41A8FE2AA}"/>
    <dgm:cxn modelId="{5FE92BC8-5087-4CAC-B2C5-16DC867716A4}" type="presParOf" srcId="{77A81B3E-765C-47D3-8966-C7C5A5A1E45C}" destId="{A037CF11-1522-44D7-B999-6BAC1BD82112}" srcOrd="0" destOrd="0" presId="urn:microsoft.com/office/officeart/2005/8/layout/process5"/>
    <dgm:cxn modelId="{C373B253-AD74-4B49-A9E4-1E9029518787}" type="presParOf" srcId="{77A81B3E-765C-47D3-8966-C7C5A5A1E45C}" destId="{39A225E1-7238-400B-865C-CBDF21E08CFB}" srcOrd="1" destOrd="0" presId="urn:microsoft.com/office/officeart/2005/8/layout/process5"/>
    <dgm:cxn modelId="{AB932B69-4A12-4D26-A785-E00A11C3E401}" type="presParOf" srcId="{39A225E1-7238-400B-865C-CBDF21E08CFB}" destId="{985F816C-F4B4-4AEB-8BF4-55FC477CDB5C}" srcOrd="0" destOrd="0" presId="urn:microsoft.com/office/officeart/2005/8/layout/process5"/>
    <dgm:cxn modelId="{7579AE4A-BFEE-4AC9-AD00-3709BD6C94A0}" type="presParOf" srcId="{77A81B3E-765C-47D3-8966-C7C5A5A1E45C}" destId="{B4BF51DB-FB4A-4853-A8B9-B418873F4625}" srcOrd="2" destOrd="0" presId="urn:microsoft.com/office/officeart/2005/8/layout/process5"/>
    <dgm:cxn modelId="{40F80ABB-7AD2-499B-92BD-D33E1A3D92C4}" type="presParOf" srcId="{77A81B3E-765C-47D3-8966-C7C5A5A1E45C}" destId="{7E5FEC3D-DC05-4132-B832-50703C24C02E}" srcOrd="3" destOrd="0" presId="urn:microsoft.com/office/officeart/2005/8/layout/process5"/>
    <dgm:cxn modelId="{7988A53B-FA9A-4082-B304-64C5B86D9BF8}" type="presParOf" srcId="{7E5FEC3D-DC05-4132-B832-50703C24C02E}" destId="{66B4D6CD-4629-45A9-8582-0CF7AF32ED0F}" srcOrd="0" destOrd="0" presId="urn:microsoft.com/office/officeart/2005/8/layout/process5"/>
    <dgm:cxn modelId="{28ADC550-EBF9-410D-9B69-2C90E34488CF}" type="presParOf" srcId="{77A81B3E-765C-47D3-8966-C7C5A5A1E45C}" destId="{44B85222-F59E-4DCC-82AB-3BDD7896EF02}" srcOrd="4" destOrd="0" presId="urn:microsoft.com/office/officeart/2005/8/layout/process5"/>
    <dgm:cxn modelId="{95EA77FD-88C8-4A28-8408-583D6CB32882}" type="presParOf" srcId="{77A81B3E-765C-47D3-8966-C7C5A5A1E45C}" destId="{BA2269CF-9BA0-4E5B-B5AA-E373D4371C65}" srcOrd="5" destOrd="0" presId="urn:microsoft.com/office/officeart/2005/8/layout/process5"/>
    <dgm:cxn modelId="{4CE9C4B3-ED85-499A-A93D-97D9143D3970}" type="presParOf" srcId="{BA2269CF-9BA0-4E5B-B5AA-E373D4371C65}" destId="{67CCF5EB-6A09-4C9C-8815-C5FD342C9793}" srcOrd="0" destOrd="0" presId="urn:microsoft.com/office/officeart/2005/8/layout/process5"/>
    <dgm:cxn modelId="{B4A5BC43-743D-46D8-8D09-50E4868C4CE7}" type="presParOf" srcId="{77A81B3E-765C-47D3-8966-C7C5A5A1E45C}" destId="{38BE9A51-2868-4050-AB20-2B927C343299}" srcOrd="6" destOrd="0" presId="urn:microsoft.com/office/officeart/2005/8/layout/process5"/>
    <dgm:cxn modelId="{74E40845-A879-4384-B2B6-7EBC738E2215}" type="presParOf" srcId="{77A81B3E-765C-47D3-8966-C7C5A5A1E45C}" destId="{90A59357-69D1-4172-9C20-00B92D362A87}" srcOrd="7" destOrd="0" presId="urn:microsoft.com/office/officeart/2005/8/layout/process5"/>
    <dgm:cxn modelId="{9893016D-5E14-4D47-B4E1-BA68CA230A63}" type="presParOf" srcId="{90A59357-69D1-4172-9C20-00B92D362A87}" destId="{2C9B34E5-331B-4E41-87E9-33E84732747C}" srcOrd="0" destOrd="0" presId="urn:microsoft.com/office/officeart/2005/8/layout/process5"/>
    <dgm:cxn modelId="{EFA6DA1A-8283-4D61-B1C4-0FA0BFA1C504}" type="presParOf" srcId="{77A81B3E-765C-47D3-8966-C7C5A5A1E45C}" destId="{A893DCAB-3D80-45D5-AA09-5B6DB71F4F57}" srcOrd="8" destOrd="0" presId="urn:microsoft.com/office/officeart/2005/8/layout/process5"/>
    <dgm:cxn modelId="{D29EB7BB-ECC7-424D-A7EA-5EE8DB3CCA47}" type="presParOf" srcId="{77A81B3E-765C-47D3-8966-C7C5A5A1E45C}" destId="{847C4D8F-2A74-412F-A245-8A4B24BDB318}" srcOrd="9" destOrd="0" presId="urn:microsoft.com/office/officeart/2005/8/layout/process5"/>
    <dgm:cxn modelId="{8CC40E53-F613-4A5E-B89B-876938AEF307}" type="presParOf" srcId="{847C4D8F-2A74-412F-A245-8A4B24BDB318}" destId="{CD3CA94D-CA88-4CBF-88A1-26F5ACE4C56C}" srcOrd="0" destOrd="0" presId="urn:microsoft.com/office/officeart/2005/8/layout/process5"/>
    <dgm:cxn modelId="{78E849FE-8715-4BB6-B18D-C1B6CDA840A9}" type="presParOf" srcId="{77A81B3E-765C-47D3-8966-C7C5A5A1E45C}" destId="{B850B43A-CE3C-4071-ABFB-0866DE0FF9CB}" srcOrd="10" destOrd="0" presId="urn:microsoft.com/office/officeart/2005/8/layout/process5"/>
    <dgm:cxn modelId="{6EF0657F-5F7E-4F30-9E38-28C351F3EDE5}" type="presParOf" srcId="{77A81B3E-765C-47D3-8966-C7C5A5A1E45C}" destId="{4C1E9729-0E74-4C60-9FF9-FA8ACDD0ADBF}" srcOrd="11" destOrd="0" presId="urn:microsoft.com/office/officeart/2005/8/layout/process5"/>
    <dgm:cxn modelId="{04041A06-2848-4696-8E30-E2DA7E3ECCE6}" type="presParOf" srcId="{4C1E9729-0E74-4C60-9FF9-FA8ACDD0ADBF}" destId="{E1786C03-80FD-4217-BFF2-7D6DB16C0A7A}" srcOrd="0" destOrd="0" presId="urn:microsoft.com/office/officeart/2005/8/layout/process5"/>
    <dgm:cxn modelId="{A058377F-1302-4971-B6B6-208B169A7BAC}" type="presParOf" srcId="{77A81B3E-765C-47D3-8966-C7C5A5A1E45C}" destId="{634188B0-37D1-4DB4-AB65-63A872736769}" srcOrd="12"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5DF7BE7-0F6A-49F0-9633-0AFE4F09A10E}" type="doc">
      <dgm:prSet loTypeId="urn:microsoft.com/office/officeart/2005/8/layout/chevron1" loCatId="process" qsTypeId="urn:microsoft.com/office/officeart/2005/8/quickstyle/simple1" qsCatId="simple" csTypeId="urn:microsoft.com/office/officeart/2005/8/colors/colorful2" csCatId="colorful" phldr="1"/>
      <dgm:spPr/>
      <dgm:t>
        <a:bodyPr/>
        <a:lstStyle/>
        <a:p>
          <a:endParaRPr lang="es-ES"/>
        </a:p>
      </dgm:t>
    </dgm:pt>
    <dgm:pt modelId="{01635F7B-2114-4DBA-8A4A-E89B3A4727B3}">
      <dgm:prSet phldrT="[Texto]" custT="1"/>
      <dgm:spPr/>
      <dgm:t>
        <a:bodyPr/>
        <a:lstStyle/>
        <a:p>
          <a:r>
            <a:rPr lang="es-ES" sz="2500" b="0" dirty="0">
              <a:solidFill>
                <a:sysClr val="windowText" lastClr="000000"/>
              </a:solidFill>
              <a:latin typeface="+mj-lt"/>
              <a:cs typeface="Times New Roman" panose="02020603050405020304" pitchFamily="18" charset="0"/>
            </a:rPr>
            <a:t>Entrada</a:t>
          </a:r>
        </a:p>
      </dgm:t>
    </dgm:pt>
    <dgm:pt modelId="{4CCB6518-E926-4FB1-A11F-C73DDFF014FC}" type="parTrans" cxnId="{F21A1A5E-D09D-40A6-B0C0-667B2B64A9AD}">
      <dgm:prSet/>
      <dgm:spPr/>
      <dgm:t>
        <a:bodyPr/>
        <a:lstStyle/>
        <a:p>
          <a:endParaRPr lang="es-ES" sz="2000">
            <a:latin typeface="+mj-lt"/>
          </a:endParaRPr>
        </a:p>
      </dgm:t>
    </dgm:pt>
    <dgm:pt modelId="{9C73D007-4769-4313-9CCF-AC42FCDB660D}" type="sibTrans" cxnId="{F21A1A5E-D09D-40A6-B0C0-667B2B64A9AD}">
      <dgm:prSet/>
      <dgm:spPr/>
      <dgm:t>
        <a:bodyPr/>
        <a:lstStyle/>
        <a:p>
          <a:endParaRPr lang="es-ES" sz="2000">
            <a:latin typeface="+mj-lt"/>
          </a:endParaRPr>
        </a:p>
      </dgm:t>
    </dgm:pt>
    <dgm:pt modelId="{19C70BC0-58F5-421D-9055-1411E58DDB24}">
      <dgm:prSet phldrT="[Texto]" custT="1"/>
      <dgm:spPr/>
      <dgm:t>
        <a:bodyPr/>
        <a:lstStyle/>
        <a:p>
          <a:r>
            <a:rPr lang="es-ES" sz="2200" b="1" dirty="0">
              <a:solidFill>
                <a:sysClr val="windowText" lastClr="000000"/>
              </a:solidFill>
              <a:latin typeface="+mj-lt"/>
              <a:cs typeface="Times New Roman" panose="02020603050405020304" pitchFamily="18" charset="0"/>
            </a:rPr>
            <a:t>Proceso de comercialización</a:t>
          </a:r>
        </a:p>
      </dgm:t>
    </dgm:pt>
    <dgm:pt modelId="{16BDD776-E6F0-4B21-B5EA-96235AEABFD0}" type="parTrans" cxnId="{65C093D5-E73C-4167-84DC-E1065EF5A846}">
      <dgm:prSet/>
      <dgm:spPr/>
      <dgm:t>
        <a:bodyPr/>
        <a:lstStyle/>
        <a:p>
          <a:endParaRPr lang="es-ES" sz="2000">
            <a:latin typeface="+mj-lt"/>
          </a:endParaRPr>
        </a:p>
      </dgm:t>
    </dgm:pt>
    <dgm:pt modelId="{A8EDE264-919D-4EBD-8A0A-3D847F143A93}" type="sibTrans" cxnId="{65C093D5-E73C-4167-84DC-E1065EF5A846}">
      <dgm:prSet/>
      <dgm:spPr/>
      <dgm:t>
        <a:bodyPr/>
        <a:lstStyle/>
        <a:p>
          <a:endParaRPr lang="es-ES" sz="2000">
            <a:latin typeface="+mj-lt"/>
          </a:endParaRPr>
        </a:p>
      </dgm:t>
    </dgm:pt>
    <dgm:pt modelId="{6183D30D-2939-463D-926F-FC5A72F37A9C}">
      <dgm:prSet phldrT="[Texto]" custT="1"/>
      <dgm:spPr/>
      <dgm:t>
        <a:bodyPr/>
        <a:lstStyle/>
        <a:p>
          <a:r>
            <a:rPr lang="es-ES" sz="2500" b="0" dirty="0">
              <a:solidFill>
                <a:sysClr val="windowText" lastClr="000000"/>
              </a:solidFill>
              <a:latin typeface="+mj-lt"/>
              <a:cs typeface="Times New Roman" panose="02020603050405020304" pitchFamily="18" charset="0"/>
            </a:rPr>
            <a:t>Salida </a:t>
          </a:r>
        </a:p>
      </dgm:t>
    </dgm:pt>
    <dgm:pt modelId="{ADD85EBD-2971-4149-B985-6872E379CFD1}" type="parTrans" cxnId="{5696EBE3-6819-4E87-9912-F4A649D387D3}">
      <dgm:prSet/>
      <dgm:spPr/>
      <dgm:t>
        <a:bodyPr/>
        <a:lstStyle/>
        <a:p>
          <a:endParaRPr lang="es-ES" sz="2000">
            <a:latin typeface="+mj-lt"/>
          </a:endParaRPr>
        </a:p>
      </dgm:t>
    </dgm:pt>
    <dgm:pt modelId="{2FA6AD6D-3037-40C5-9F08-2BBF0C7621E1}" type="sibTrans" cxnId="{5696EBE3-6819-4E87-9912-F4A649D387D3}">
      <dgm:prSet/>
      <dgm:spPr/>
      <dgm:t>
        <a:bodyPr/>
        <a:lstStyle/>
        <a:p>
          <a:endParaRPr lang="es-ES" sz="2000">
            <a:latin typeface="+mj-lt"/>
          </a:endParaRPr>
        </a:p>
      </dgm:t>
    </dgm:pt>
    <dgm:pt modelId="{2BF0F5A0-21CA-42BA-A201-E4CEAB7343E7}" type="pres">
      <dgm:prSet presAssocID="{C5DF7BE7-0F6A-49F0-9633-0AFE4F09A10E}" presName="Name0" presStyleCnt="0">
        <dgm:presLayoutVars>
          <dgm:dir/>
          <dgm:animLvl val="lvl"/>
          <dgm:resizeHandles val="exact"/>
        </dgm:presLayoutVars>
      </dgm:prSet>
      <dgm:spPr/>
      <dgm:t>
        <a:bodyPr/>
        <a:lstStyle/>
        <a:p>
          <a:endParaRPr lang="es-ES"/>
        </a:p>
      </dgm:t>
    </dgm:pt>
    <dgm:pt modelId="{FC3A5A28-C9F3-4C52-AE5A-A632F9C7F5BE}" type="pres">
      <dgm:prSet presAssocID="{01635F7B-2114-4DBA-8A4A-E89B3A4727B3}" presName="parTxOnly" presStyleLbl="node1" presStyleIdx="0" presStyleCnt="3" custScaleX="108401" custScaleY="136188">
        <dgm:presLayoutVars>
          <dgm:chMax val="0"/>
          <dgm:chPref val="0"/>
          <dgm:bulletEnabled val="1"/>
        </dgm:presLayoutVars>
      </dgm:prSet>
      <dgm:spPr/>
      <dgm:t>
        <a:bodyPr/>
        <a:lstStyle/>
        <a:p>
          <a:endParaRPr lang="es-ES"/>
        </a:p>
      </dgm:t>
    </dgm:pt>
    <dgm:pt modelId="{264C9DE6-BAF3-4745-AF99-AD97C90789E8}" type="pres">
      <dgm:prSet presAssocID="{9C73D007-4769-4313-9CCF-AC42FCDB660D}" presName="parTxOnlySpace" presStyleCnt="0"/>
      <dgm:spPr/>
    </dgm:pt>
    <dgm:pt modelId="{5A82DA1F-A713-46AD-BFE5-0027A3D503B3}" type="pres">
      <dgm:prSet presAssocID="{19C70BC0-58F5-421D-9055-1411E58DDB24}" presName="parTxOnly" presStyleLbl="node1" presStyleIdx="1" presStyleCnt="3" custScaleX="145005" custScaleY="93195">
        <dgm:presLayoutVars>
          <dgm:chMax val="0"/>
          <dgm:chPref val="0"/>
          <dgm:bulletEnabled val="1"/>
        </dgm:presLayoutVars>
      </dgm:prSet>
      <dgm:spPr/>
      <dgm:t>
        <a:bodyPr/>
        <a:lstStyle/>
        <a:p>
          <a:endParaRPr lang="es-ES"/>
        </a:p>
      </dgm:t>
    </dgm:pt>
    <dgm:pt modelId="{D6D21956-0542-41EA-9B7E-B795AFDB9EC6}" type="pres">
      <dgm:prSet presAssocID="{A8EDE264-919D-4EBD-8A0A-3D847F143A93}" presName="parTxOnlySpace" presStyleCnt="0"/>
      <dgm:spPr/>
    </dgm:pt>
    <dgm:pt modelId="{E84006A3-C915-490D-AB91-69D48412C163}" type="pres">
      <dgm:prSet presAssocID="{6183D30D-2939-463D-926F-FC5A72F37A9C}" presName="parTxOnly" presStyleLbl="node1" presStyleIdx="2" presStyleCnt="3" custScaleX="101209" custScaleY="144399">
        <dgm:presLayoutVars>
          <dgm:chMax val="0"/>
          <dgm:chPref val="0"/>
          <dgm:bulletEnabled val="1"/>
        </dgm:presLayoutVars>
      </dgm:prSet>
      <dgm:spPr/>
      <dgm:t>
        <a:bodyPr/>
        <a:lstStyle/>
        <a:p>
          <a:endParaRPr lang="es-ES"/>
        </a:p>
      </dgm:t>
    </dgm:pt>
  </dgm:ptLst>
  <dgm:cxnLst>
    <dgm:cxn modelId="{C66D56B2-64B5-4CEA-903E-01D1C5836FC0}" type="presOf" srcId="{01635F7B-2114-4DBA-8A4A-E89B3A4727B3}" destId="{FC3A5A28-C9F3-4C52-AE5A-A632F9C7F5BE}" srcOrd="0" destOrd="0" presId="urn:microsoft.com/office/officeart/2005/8/layout/chevron1"/>
    <dgm:cxn modelId="{D82FAA05-3A53-4CA5-9C49-1C9CC17E9E74}" type="presOf" srcId="{19C70BC0-58F5-421D-9055-1411E58DDB24}" destId="{5A82DA1F-A713-46AD-BFE5-0027A3D503B3}" srcOrd="0" destOrd="0" presId="urn:microsoft.com/office/officeart/2005/8/layout/chevron1"/>
    <dgm:cxn modelId="{314E3C4A-43D5-46D5-8735-37FA2CAE53FF}" type="presOf" srcId="{6183D30D-2939-463D-926F-FC5A72F37A9C}" destId="{E84006A3-C915-490D-AB91-69D48412C163}" srcOrd="0" destOrd="0" presId="urn:microsoft.com/office/officeart/2005/8/layout/chevron1"/>
    <dgm:cxn modelId="{F21A1A5E-D09D-40A6-B0C0-667B2B64A9AD}" srcId="{C5DF7BE7-0F6A-49F0-9633-0AFE4F09A10E}" destId="{01635F7B-2114-4DBA-8A4A-E89B3A4727B3}" srcOrd="0" destOrd="0" parTransId="{4CCB6518-E926-4FB1-A11F-C73DDFF014FC}" sibTransId="{9C73D007-4769-4313-9CCF-AC42FCDB660D}"/>
    <dgm:cxn modelId="{B850017C-EBF3-4A7E-BA69-54578BD8FBDA}" type="presOf" srcId="{C5DF7BE7-0F6A-49F0-9633-0AFE4F09A10E}" destId="{2BF0F5A0-21CA-42BA-A201-E4CEAB7343E7}" srcOrd="0" destOrd="0" presId="urn:microsoft.com/office/officeart/2005/8/layout/chevron1"/>
    <dgm:cxn modelId="{65C093D5-E73C-4167-84DC-E1065EF5A846}" srcId="{C5DF7BE7-0F6A-49F0-9633-0AFE4F09A10E}" destId="{19C70BC0-58F5-421D-9055-1411E58DDB24}" srcOrd="1" destOrd="0" parTransId="{16BDD776-E6F0-4B21-B5EA-96235AEABFD0}" sibTransId="{A8EDE264-919D-4EBD-8A0A-3D847F143A93}"/>
    <dgm:cxn modelId="{5696EBE3-6819-4E87-9912-F4A649D387D3}" srcId="{C5DF7BE7-0F6A-49F0-9633-0AFE4F09A10E}" destId="{6183D30D-2939-463D-926F-FC5A72F37A9C}" srcOrd="2" destOrd="0" parTransId="{ADD85EBD-2971-4149-B985-6872E379CFD1}" sibTransId="{2FA6AD6D-3037-40C5-9F08-2BBF0C7621E1}"/>
    <dgm:cxn modelId="{AF7E82B1-DA44-4C25-8EA4-DA5CC38DF2EE}" type="presParOf" srcId="{2BF0F5A0-21CA-42BA-A201-E4CEAB7343E7}" destId="{FC3A5A28-C9F3-4C52-AE5A-A632F9C7F5BE}" srcOrd="0" destOrd="0" presId="urn:microsoft.com/office/officeart/2005/8/layout/chevron1"/>
    <dgm:cxn modelId="{56ABB6F5-5CC0-4220-BCD0-42A6E4DB54CF}" type="presParOf" srcId="{2BF0F5A0-21CA-42BA-A201-E4CEAB7343E7}" destId="{264C9DE6-BAF3-4745-AF99-AD97C90789E8}" srcOrd="1" destOrd="0" presId="urn:microsoft.com/office/officeart/2005/8/layout/chevron1"/>
    <dgm:cxn modelId="{0F385495-7D00-4F3E-8EF2-0169F5E013F5}" type="presParOf" srcId="{2BF0F5A0-21CA-42BA-A201-E4CEAB7343E7}" destId="{5A82DA1F-A713-46AD-BFE5-0027A3D503B3}" srcOrd="2" destOrd="0" presId="urn:microsoft.com/office/officeart/2005/8/layout/chevron1"/>
    <dgm:cxn modelId="{2925DD92-0D82-4CC3-AF1A-E2371F3C9E9C}" type="presParOf" srcId="{2BF0F5A0-21CA-42BA-A201-E4CEAB7343E7}" destId="{D6D21956-0542-41EA-9B7E-B795AFDB9EC6}" srcOrd="3" destOrd="0" presId="urn:microsoft.com/office/officeart/2005/8/layout/chevron1"/>
    <dgm:cxn modelId="{A0DE7CE0-7AEE-4227-B4A8-065ECA8C64A8}" type="presParOf" srcId="{2BF0F5A0-21CA-42BA-A201-E4CEAB7343E7}" destId="{E84006A3-C915-490D-AB91-69D48412C163}"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93729E0-DB9E-498B-BD67-CA6C1601E83E}" type="doc">
      <dgm:prSet loTypeId="urn:microsoft.com/office/officeart/2005/8/layout/cycle3" loCatId="cycle" qsTypeId="urn:microsoft.com/office/officeart/2005/8/quickstyle/simple1" qsCatId="simple" csTypeId="urn:microsoft.com/office/officeart/2005/8/colors/colorful5" csCatId="colorful" phldr="1"/>
      <dgm:spPr/>
      <dgm:t>
        <a:bodyPr/>
        <a:lstStyle/>
        <a:p>
          <a:endParaRPr lang="es-ES"/>
        </a:p>
      </dgm:t>
    </dgm:pt>
    <dgm:pt modelId="{570B75D0-E6BF-4FED-BC33-49009C067FA6}">
      <dgm:prSet phldrT="[Texto]" custT="1"/>
      <dgm:spPr/>
      <dgm:t>
        <a:bodyPr/>
        <a:lstStyle/>
        <a:p>
          <a:pPr>
            <a:buFont typeface="+mj-lt"/>
            <a:buNone/>
          </a:pPr>
          <a:r>
            <a:rPr lang="es-EC" sz="2000" b="0" dirty="0">
              <a:solidFill>
                <a:sysClr val="windowText" lastClr="000000"/>
              </a:solidFill>
              <a:latin typeface="Times New Roman" panose="02020603050405020304" pitchFamily="18" charset="0"/>
              <a:cs typeface="Times New Roman" panose="02020603050405020304" pitchFamily="18" charset="0"/>
            </a:rPr>
            <a:t>Pre-acercamiento </a:t>
          </a:r>
          <a:endParaRPr lang="es-ES" sz="2000" b="0" dirty="0">
            <a:solidFill>
              <a:sysClr val="windowText" lastClr="000000"/>
            </a:solidFill>
            <a:latin typeface="Times New Roman" panose="02020603050405020304" pitchFamily="18" charset="0"/>
            <a:cs typeface="Times New Roman" panose="02020603050405020304" pitchFamily="18" charset="0"/>
          </a:endParaRPr>
        </a:p>
      </dgm:t>
    </dgm:pt>
    <dgm:pt modelId="{318178FF-A1C4-4312-AD7D-7C9D62CF858D}" type="parTrans" cxnId="{686C708E-9183-41B1-810A-C678392F3EB2}">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BDC8293A-9E84-43C9-B898-1B9EAA74ED46}" type="sibTrans" cxnId="{686C708E-9183-41B1-810A-C678392F3EB2}">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CAF7A01D-B206-4BED-B776-EBF4F7037CEA}">
      <dgm:prSet phldrT="[Texto]" custT="1"/>
      <dgm:spPr/>
      <dgm:t>
        <a:bodyPr/>
        <a:lstStyle/>
        <a:p>
          <a:pPr>
            <a:buFont typeface="+mj-lt"/>
            <a:buNone/>
          </a:pPr>
          <a:r>
            <a:rPr lang="es-EC" sz="2000" b="0" dirty="0">
              <a:solidFill>
                <a:sysClr val="windowText" lastClr="000000"/>
              </a:solidFill>
              <a:latin typeface="Times New Roman" panose="02020603050405020304" pitchFamily="18" charset="0"/>
              <a:cs typeface="Times New Roman" panose="02020603050405020304" pitchFamily="18" charset="0"/>
            </a:rPr>
            <a:t>Acercamiento</a:t>
          </a:r>
          <a:endParaRPr lang="es-ES" sz="2000" b="0" dirty="0">
            <a:solidFill>
              <a:sysClr val="windowText" lastClr="000000"/>
            </a:solidFill>
            <a:latin typeface="Times New Roman" panose="02020603050405020304" pitchFamily="18" charset="0"/>
            <a:cs typeface="Times New Roman" panose="02020603050405020304" pitchFamily="18" charset="0"/>
          </a:endParaRPr>
        </a:p>
      </dgm:t>
    </dgm:pt>
    <dgm:pt modelId="{0F167958-463D-4B96-826D-A1D4C6D57823}" type="parTrans" cxnId="{9F801907-3ABF-41C1-A88F-75402FA4F6EB}">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D4A49A1E-0247-4C7F-9C83-9DB5FCAC533E}" type="sibTrans" cxnId="{9F801907-3ABF-41C1-A88F-75402FA4F6EB}">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3E2D1F53-AA09-4FEE-BB65-61F1476DAD28}">
      <dgm:prSet phldrT="[Texto]" custT="1"/>
      <dgm:spPr/>
      <dgm:t>
        <a:bodyPr/>
        <a:lstStyle/>
        <a:p>
          <a:r>
            <a:rPr lang="es-EC" sz="2000" b="0" dirty="0">
              <a:solidFill>
                <a:sysClr val="windowText" lastClr="000000"/>
              </a:solidFill>
              <a:latin typeface="Times New Roman" panose="02020603050405020304" pitchFamily="18" charset="0"/>
              <a:cs typeface="Times New Roman" panose="02020603050405020304" pitchFamily="18" charset="0"/>
            </a:rPr>
            <a:t>Presentación de ventas</a:t>
          </a:r>
          <a:endParaRPr lang="es-ES" sz="2000" b="0" dirty="0">
            <a:solidFill>
              <a:sysClr val="windowText" lastClr="000000"/>
            </a:solidFill>
            <a:latin typeface="Times New Roman" panose="02020603050405020304" pitchFamily="18" charset="0"/>
            <a:cs typeface="Times New Roman" panose="02020603050405020304" pitchFamily="18" charset="0"/>
          </a:endParaRPr>
        </a:p>
      </dgm:t>
    </dgm:pt>
    <dgm:pt modelId="{A65DAEF2-7537-4B46-8860-EFB22411EB09}" type="parTrans" cxnId="{0CB01F0E-1421-4C77-A218-347751ADD241}">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1621225A-5377-4F42-BBCA-D133CA1B5B27}" type="sibTrans" cxnId="{0CB01F0E-1421-4C77-A218-347751ADD241}">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29F0B74D-EC97-4DFA-8600-E42E2380FA46}">
      <dgm:prSet phldrT="[Texto]" custT="1"/>
      <dgm:spPr/>
      <dgm:t>
        <a:bodyPr/>
        <a:lstStyle/>
        <a:p>
          <a:pPr>
            <a:buFont typeface="+mj-lt"/>
            <a:buNone/>
          </a:pPr>
          <a:r>
            <a:rPr lang="es-EC" sz="2000" b="0" dirty="0">
              <a:solidFill>
                <a:sysClr val="windowText" lastClr="000000"/>
              </a:solidFill>
              <a:latin typeface="Times New Roman" panose="02020603050405020304" pitchFamily="18" charset="0"/>
              <a:cs typeface="Times New Roman" panose="02020603050405020304" pitchFamily="18" charset="0"/>
            </a:rPr>
            <a:t>Manejo de Objeciones </a:t>
          </a:r>
          <a:endParaRPr lang="es-ES" sz="2000" b="0" dirty="0">
            <a:solidFill>
              <a:sysClr val="windowText" lastClr="000000"/>
            </a:solidFill>
            <a:latin typeface="Times New Roman" panose="02020603050405020304" pitchFamily="18" charset="0"/>
            <a:cs typeface="Times New Roman" panose="02020603050405020304" pitchFamily="18" charset="0"/>
          </a:endParaRPr>
        </a:p>
      </dgm:t>
    </dgm:pt>
    <dgm:pt modelId="{6A94E2F9-63F9-479F-80D1-90CAD2FE2F4D}" type="parTrans" cxnId="{816DCFE8-79CB-400D-AF51-7C39F17850C3}">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BE4D4E94-648D-472D-A577-A0476BF4C4BE}" type="sibTrans" cxnId="{816DCFE8-79CB-400D-AF51-7C39F17850C3}">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C9550D05-1765-44F3-BB0C-24DDB41A425F}">
      <dgm:prSet phldrT="[Texto]" custT="1"/>
      <dgm:spPr/>
      <dgm:t>
        <a:bodyPr/>
        <a:lstStyle/>
        <a:p>
          <a:pPr>
            <a:buFont typeface="+mj-lt"/>
            <a:buNone/>
          </a:pPr>
          <a:r>
            <a:rPr lang="es-EC" sz="2000" b="0" dirty="0">
              <a:solidFill>
                <a:sysClr val="windowText" lastClr="000000"/>
              </a:solidFill>
              <a:latin typeface="Times New Roman" panose="02020603050405020304" pitchFamily="18" charset="0"/>
              <a:cs typeface="Times New Roman" panose="02020603050405020304" pitchFamily="18" charset="0"/>
            </a:rPr>
            <a:t>Cierre </a:t>
          </a:r>
          <a:endParaRPr lang="es-ES" sz="1200" b="0" dirty="0">
            <a:solidFill>
              <a:sysClr val="windowText" lastClr="000000"/>
            </a:solidFill>
            <a:latin typeface="Times New Roman" panose="02020603050405020304" pitchFamily="18" charset="0"/>
            <a:cs typeface="Times New Roman" panose="02020603050405020304" pitchFamily="18" charset="0"/>
          </a:endParaRPr>
        </a:p>
      </dgm:t>
    </dgm:pt>
    <dgm:pt modelId="{5197E402-37B5-4621-ACF4-A9530C51CBAF}" type="parTrans" cxnId="{18298B71-0B2F-49E8-90CF-8D50C6693360}">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C46E005F-13C1-4F05-9522-EB9A47FE2F92}" type="sibTrans" cxnId="{18298B71-0B2F-49E8-90CF-8D50C6693360}">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B425D389-887B-450E-B471-467BF3D28F29}">
      <dgm:prSet phldrT="[Texto]" custT="1"/>
      <dgm:spPr/>
      <dgm:t>
        <a:bodyPr/>
        <a:lstStyle/>
        <a:p>
          <a:r>
            <a:rPr lang="es-EC" sz="2000" b="0" dirty="0">
              <a:solidFill>
                <a:sysClr val="windowText" lastClr="000000"/>
              </a:solidFill>
              <a:latin typeface="Times New Roman" panose="02020603050405020304" pitchFamily="18" charset="0"/>
              <a:cs typeface="Times New Roman" panose="02020603050405020304" pitchFamily="18" charset="0"/>
            </a:rPr>
            <a:t>Seguimiento</a:t>
          </a:r>
          <a:endParaRPr lang="es-ES" sz="1400" b="0" dirty="0">
            <a:solidFill>
              <a:sysClr val="windowText" lastClr="000000"/>
            </a:solidFill>
            <a:latin typeface="Times New Roman" panose="02020603050405020304" pitchFamily="18" charset="0"/>
            <a:cs typeface="Times New Roman" panose="02020603050405020304" pitchFamily="18" charset="0"/>
          </a:endParaRPr>
        </a:p>
      </dgm:t>
    </dgm:pt>
    <dgm:pt modelId="{C0B9BF57-E99F-4F23-81ED-0F694812FC58}" type="parTrans" cxnId="{5B7163D3-A82A-40D0-AC05-DC8F441BF34A}">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D38E270B-0D0C-402C-A251-AD69E7523218}" type="sibTrans" cxnId="{5B7163D3-A82A-40D0-AC05-DC8F441BF34A}">
      <dgm:prSet/>
      <dgm:spPr/>
      <dgm:t>
        <a:bodyPr/>
        <a:lstStyle/>
        <a:p>
          <a:endParaRPr lang="es-ES" sz="1200" b="0">
            <a:solidFill>
              <a:sysClr val="windowText" lastClr="000000"/>
            </a:solidFill>
            <a:latin typeface="Times New Roman" panose="02020603050405020304" pitchFamily="18" charset="0"/>
            <a:cs typeface="Times New Roman" panose="02020603050405020304" pitchFamily="18" charset="0"/>
          </a:endParaRPr>
        </a:p>
      </dgm:t>
    </dgm:pt>
    <dgm:pt modelId="{1E829DBC-3757-4BEA-BFE6-F3848419556F}" type="pres">
      <dgm:prSet presAssocID="{B93729E0-DB9E-498B-BD67-CA6C1601E83E}" presName="Name0" presStyleCnt="0">
        <dgm:presLayoutVars>
          <dgm:dir/>
          <dgm:resizeHandles val="exact"/>
        </dgm:presLayoutVars>
      </dgm:prSet>
      <dgm:spPr/>
      <dgm:t>
        <a:bodyPr/>
        <a:lstStyle/>
        <a:p>
          <a:endParaRPr lang="es-ES"/>
        </a:p>
      </dgm:t>
    </dgm:pt>
    <dgm:pt modelId="{D977156F-DFB0-4EC1-B6E6-BD1004A2F96A}" type="pres">
      <dgm:prSet presAssocID="{B93729E0-DB9E-498B-BD67-CA6C1601E83E}" presName="cycle" presStyleCnt="0"/>
      <dgm:spPr/>
    </dgm:pt>
    <dgm:pt modelId="{F6F838F0-D6FB-4171-A951-BA8F2FB9F0B1}" type="pres">
      <dgm:prSet presAssocID="{570B75D0-E6BF-4FED-BC33-49009C067FA6}" presName="nodeFirstNode" presStyleLbl="node1" presStyleIdx="0" presStyleCnt="6">
        <dgm:presLayoutVars>
          <dgm:bulletEnabled val="1"/>
        </dgm:presLayoutVars>
      </dgm:prSet>
      <dgm:spPr/>
      <dgm:t>
        <a:bodyPr/>
        <a:lstStyle/>
        <a:p>
          <a:endParaRPr lang="es-ES"/>
        </a:p>
      </dgm:t>
    </dgm:pt>
    <dgm:pt modelId="{E6C69E33-DBC7-42A3-862F-AABAA8CACDD0}" type="pres">
      <dgm:prSet presAssocID="{BDC8293A-9E84-43C9-B898-1B9EAA74ED46}" presName="sibTransFirstNode" presStyleLbl="bgShp" presStyleIdx="0" presStyleCnt="1"/>
      <dgm:spPr/>
      <dgm:t>
        <a:bodyPr/>
        <a:lstStyle/>
        <a:p>
          <a:endParaRPr lang="es-ES"/>
        </a:p>
      </dgm:t>
    </dgm:pt>
    <dgm:pt modelId="{F5785C63-9536-4DE7-914F-B83B5D0A60C6}" type="pres">
      <dgm:prSet presAssocID="{CAF7A01D-B206-4BED-B776-EBF4F7037CEA}" presName="nodeFollowingNodes" presStyleLbl="node1" presStyleIdx="1" presStyleCnt="6">
        <dgm:presLayoutVars>
          <dgm:bulletEnabled val="1"/>
        </dgm:presLayoutVars>
      </dgm:prSet>
      <dgm:spPr/>
      <dgm:t>
        <a:bodyPr/>
        <a:lstStyle/>
        <a:p>
          <a:endParaRPr lang="es-ES"/>
        </a:p>
      </dgm:t>
    </dgm:pt>
    <dgm:pt modelId="{B41C91CC-BF5D-44DC-ACA6-106263FC8F07}" type="pres">
      <dgm:prSet presAssocID="{3E2D1F53-AA09-4FEE-BB65-61F1476DAD28}" presName="nodeFollowingNodes" presStyleLbl="node1" presStyleIdx="2" presStyleCnt="6">
        <dgm:presLayoutVars>
          <dgm:bulletEnabled val="1"/>
        </dgm:presLayoutVars>
      </dgm:prSet>
      <dgm:spPr/>
      <dgm:t>
        <a:bodyPr/>
        <a:lstStyle/>
        <a:p>
          <a:endParaRPr lang="es-ES"/>
        </a:p>
      </dgm:t>
    </dgm:pt>
    <dgm:pt modelId="{FEE282F5-6446-4D8A-94BF-2E893847EDD4}" type="pres">
      <dgm:prSet presAssocID="{29F0B74D-EC97-4DFA-8600-E42E2380FA46}" presName="nodeFollowingNodes" presStyleLbl="node1" presStyleIdx="3" presStyleCnt="6">
        <dgm:presLayoutVars>
          <dgm:bulletEnabled val="1"/>
        </dgm:presLayoutVars>
      </dgm:prSet>
      <dgm:spPr/>
      <dgm:t>
        <a:bodyPr/>
        <a:lstStyle/>
        <a:p>
          <a:endParaRPr lang="es-ES"/>
        </a:p>
      </dgm:t>
    </dgm:pt>
    <dgm:pt modelId="{C33054F2-077E-42B9-A45B-D35CAB278A86}" type="pres">
      <dgm:prSet presAssocID="{C9550D05-1765-44F3-BB0C-24DDB41A425F}" presName="nodeFollowingNodes" presStyleLbl="node1" presStyleIdx="4" presStyleCnt="6">
        <dgm:presLayoutVars>
          <dgm:bulletEnabled val="1"/>
        </dgm:presLayoutVars>
      </dgm:prSet>
      <dgm:spPr/>
      <dgm:t>
        <a:bodyPr/>
        <a:lstStyle/>
        <a:p>
          <a:endParaRPr lang="es-ES"/>
        </a:p>
      </dgm:t>
    </dgm:pt>
    <dgm:pt modelId="{02B16D61-434D-404C-8790-7A3F71A16382}" type="pres">
      <dgm:prSet presAssocID="{B425D389-887B-450E-B471-467BF3D28F29}" presName="nodeFollowingNodes" presStyleLbl="node1" presStyleIdx="5" presStyleCnt="6">
        <dgm:presLayoutVars>
          <dgm:bulletEnabled val="1"/>
        </dgm:presLayoutVars>
      </dgm:prSet>
      <dgm:spPr/>
      <dgm:t>
        <a:bodyPr/>
        <a:lstStyle/>
        <a:p>
          <a:endParaRPr lang="es-ES"/>
        </a:p>
      </dgm:t>
    </dgm:pt>
  </dgm:ptLst>
  <dgm:cxnLst>
    <dgm:cxn modelId="{0CB01F0E-1421-4C77-A218-347751ADD241}" srcId="{B93729E0-DB9E-498B-BD67-CA6C1601E83E}" destId="{3E2D1F53-AA09-4FEE-BB65-61F1476DAD28}" srcOrd="2" destOrd="0" parTransId="{A65DAEF2-7537-4B46-8860-EFB22411EB09}" sibTransId="{1621225A-5377-4F42-BBCA-D133CA1B5B27}"/>
    <dgm:cxn modelId="{4EA9DC03-12B8-4FD4-B59B-4B0DD215526B}" type="presOf" srcId="{CAF7A01D-B206-4BED-B776-EBF4F7037CEA}" destId="{F5785C63-9536-4DE7-914F-B83B5D0A60C6}" srcOrd="0" destOrd="0" presId="urn:microsoft.com/office/officeart/2005/8/layout/cycle3"/>
    <dgm:cxn modelId="{C1DC1E52-6299-45A3-A0AD-9DEE748C7390}" type="presOf" srcId="{29F0B74D-EC97-4DFA-8600-E42E2380FA46}" destId="{FEE282F5-6446-4D8A-94BF-2E893847EDD4}" srcOrd="0" destOrd="0" presId="urn:microsoft.com/office/officeart/2005/8/layout/cycle3"/>
    <dgm:cxn modelId="{F9CCC9F9-596B-4EDB-8543-729DB1669924}" type="presOf" srcId="{C9550D05-1765-44F3-BB0C-24DDB41A425F}" destId="{C33054F2-077E-42B9-A45B-D35CAB278A86}" srcOrd="0" destOrd="0" presId="urn:microsoft.com/office/officeart/2005/8/layout/cycle3"/>
    <dgm:cxn modelId="{50DC88A7-F482-4C16-9B8B-C32FA8D76A94}" type="presOf" srcId="{B93729E0-DB9E-498B-BD67-CA6C1601E83E}" destId="{1E829DBC-3757-4BEA-BFE6-F3848419556F}" srcOrd="0" destOrd="0" presId="urn:microsoft.com/office/officeart/2005/8/layout/cycle3"/>
    <dgm:cxn modelId="{9224D0F6-FFD5-4C7F-98B9-F88F72173070}" type="presOf" srcId="{3E2D1F53-AA09-4FEE-BB65-61F1476DAD28}" destId="{B41C91CC-BF5D-44DC-ACA6-106263FC8F07}" srcOrd="0" destOrd="0" presId="urn:microsoft.com/office/officeart/2005/8/layout/cycle3"/>
    <dgm:cxn modelId="{BCBAC5B0-E145-4517-BC69-925EB33573E5}" type="presOf" srcId="{570B75D0-E6BF-4FED-BC33-49009C067FA6}" destId="{F6F838F0-D6FB-4171-A951-BA8F2FB9F0B1}" srcOrd="0" destOrd="0" presId="urn:microsoft.com/office/officeart/2005/8/layout/cycle3"/>
    <dgm:cxn modelId="{2F6ACF79-967B-4A93-B520-9E2A716C5717}" type="presOf" srcId="{BDC8293A-9E84-43C9-B898-1B9EAA74ED46}" destId="{E6C69E33-DBC7-42A3-862F-AABAA8CACDD0}" srcOrd="0" destOrd="0" presId="urn:microsoft.com/office/officeart/2005/8/layout/cycle3"/>
    <dgm:cxn modelId="{9F801907-3ABF-41C1-A88F-75402FA4F6EB}" srcId="{B93729E0-DB9E-498B-BD67-CA6C1601E83E}" destId="{CAF7A01D-B206-4BED-B776-EBF4F7037CEA}" srcOrd="1" destOrd="0" parTransId="{0F167958-463D-4B96-826D-A1D4C6D57823}" sibTransId="{D4A49A1E-0247-4C7F-9C83-9DB5FCAC533E}"/>
    <dgm:cxn modelId="{52ABDFAF-CD21-44E3-B9AA-59197F1A1368}" type="presOf" srcId="{B425D389-887B-450E-B471-467BF3D28F29}" destId="{02B16D61-434D-404C-8790-7A3F71A16382}" srcOrd="0" destOrd="0" presId="urn:microsoft.com/office/officeart/2005/8/layout/cycle3"/>
    <dgm:cxn modelId="{18298B71-0B2F-49E8-90CF-8D50C6693360}" srcId="{B93729E0-DB9E-498B-BD67-CA6C1601E83E}" destId="{C9550D05-1765-44F3-BB0C-24DDB41A425F}" srcOrd="4" destOrd="0" parTransId="{5197E402-37B5-4621-ACF4-A9530C51CBAF}" sibTransId="{C46E005F-13C1-4F05-9522-EB9A47FE2F92}"/>
    <dgm:cxn modelId="{686C708E-9183-41B1-810A-C678392F3EB2}" srcId="{B93729E0-DB9E-498B-BD67-CA6C1601E83E}" destId="{570B75D0-E6BF-4FED-BC33-49009C067FA6}" srcOrd="0" destOrd="0" parTransId="{318178FF-A1C4-4312-AD7D-7C9D62CF858D}" sibTransId="{BDC8293A-9E84-43C9-B898-1B9EAA74ED46}"/>
    <dgm:cxn modelId="{5B7163D3-A82A-40D0-AC05-DC8F441BF34A}" srcId="{B93729E0-DB9E-498B-BD67-CA6C1601E83E}" destId="{B425D389-887B-450E-B471-467BF3D28F29}" srcOrd="5" destOrd="0" parTransId="{C0B9BF57-E99F-4F23-81ED-0F694812FC58}" sibTransId="{D38E270B-0D0C-402C-A251-AD69E7523218}"/>
    <dgm:cxn modelId="{816DCFE8-79CB-400D-AF51-7C39F17850C3}" srcId="{B93729E0-DB9E-498B-BD67-CA6C1601E83E}" destId="{29F0B74D-EC97-4DFA-8600-E42E2380FA46}" srcOrd="3" destOrd="0" parTransId="{6A94E2F9-63F9-479F-80D1-90CAD2FE2F4D}" sibTransId="{BE4D4E94-648D-472D-A577-A0476BF4C4BE}"/>
    <dgm:cxn modelId="{E34DDF2B-6997-48DE-AB3C-13BA453B03C9}" type="presParOf" srcId="{1E829DBC-3757-4BEA-BFE6-F3848419556F}" destId="{D977156F-DFB0-4EC1-B6E6-BD1004A2F96A}" srcOrd="0" destOrd="0" presId="urn:microsoft.com/office/officeart/2005/8/layout/cycle3"/>
    <dgm:cxn modelId="{849CAD29-224D-4726-AD3D-8FC9D645DDD0}" type="presParOf" srcId="{D977156F-DFB0-4EC1-B6E6-BD1004A2F96A}" destId="{F6F838F0-D6FB-4171-A951-BA8F2FB9F0B1}" srcOrd="0" destOrd="0" presId="urn:microsoft.com/office/officeart/2005/8/layout/cycle3"/>
    <dgm:cxn modelId="{9366C87F-5F3F-4329-B59A-5E6D0E8F2E69}" type="presParOf" srcId="{D977156F-DFB0-4EC1-B6E6-BD1004A2F96A}" destId="{E6C69E33-DBC7-42A3-862F-AABAA8CACDD0}" srcOrd="1" destOrd="0" presId="urn:microsoft.com/office/officeart/2005/8/layout/cycle3"/>
    <dgm:cxn modelId="{C1EF0DD6-F1CB-40EE-AFD9-7C18B92A467F}" type="presParOf" srcId="{D977156F-DFB0-4EC1-B6E6-BD1004A2F96A}" destId="{F5785C63-9536-4DE7-914F-B83B5D0A60C6}" srcOrd="2" destOrd="0" presId="urn:microsoft.com/office/officeart/2005/8/layout/cycle3"/>
    <dgm:cxn modelId="{0E760416-A646-4C6C-9A49-CC3CA921BDD5}" type="presParOf" srcId="{D977156F-DFB0-4EC1-B6E6-BD1004A2F96A}" destId="{B41C91CC-BF5D-44DC-ACA6-106263FC8F07}" srcOrd="3" destOrd="0" presId="urn:microsoft.com/office/officeart/2005/8/layout/cycle3"/>
    <dgm:cxn modelId="{2B366AC3-D331-4927-ACDD-CD12A8F8B8B2}" type="presParOf" srcId="{D977156F-DFB0-4EC1-B6E6-BD1004A2F96A}" destId="{FEE282F5-6446-4D8A-94BF-2E893847EDD4}" srcOrd="4" destOrd="0" presId="urn:microsoft.com/office/officeart/2005/8/layout/cycle3"/>
    <dgm:cxn modelId="{6205D4FC-D853-4E02-8DD0-1092C68922FF}" type="presParOf" srcId="{D977156F-DFB0-4EC1-B6E6-BD1004A2F96A}" destId="{C33054F2-077E-42B9-A45B-D35CAB278A86}" srcOrd="5" destOrd="0" presId="urn:microsoft.com/office/officeart/2005/8/layout/cycle3"/>
    <dgm:cxn modelId="{A962A309-072A-4846-B021-C783365C41A6}" type="presParOf" srcId="{D977156F-DFB0-4EC1-B6E6-BD1004A2F96A}" destId="{02B16D61-434D-404C-8790-7A3F71A16382}" srcOrd="6"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1D3E1C1-FC1C-4659-AED2-CF66EC19F3A8}" type="doc">
      <dgm:prSet loTypeId="urn:microsoft.com/office/officeart/2005/8/layout/bProcess4" loCatId="process" qsTypeId="urn:microsoft.com/office/officeart/2005/8/quickstyle/simple1" qsCatId="simple" csTypeId="urn:microsoft.com/office/officeart/2005/8/colors/colorful2" csCatId="colorful" phldr="1"/>
      <dgm:spPr/>
    </dgm:pt>
    <dgm:pt modelId="{609D2915-B256-4AA4-BCE6-2924459AE46B}">
      <dgm:prSet phldrT="[Texto]" custT="1"/>
      <dgm:spPr/>
      <dgm:t>
        <a:bodyPr/>
        <a:lstStyle/>
        <a:p>
          <a:pPr>
            <a:buFont typeface="+mj-lt"/>
            <a:buNone/>
          </a:pPr>
          <a:r>
            <a:rPr lang="es-EC" sz="2400" b="1" dirty="0">
              <a:solidFill>
                <a:schemeClr val="tx1"/>
              </a:solidFill>
            </a:rPr>
            <a:t>Página web </a:t>
          </a:r>
          <a:endParaRPr lang="es-ES" sz="2400" dirty="0">
            <a:solidFill>
              <a:schemeClr val="tx1"/>
            </a:solidFill>
          </a:endParaRPr>
        </a:p>
      </dgm:t>
    </dgm:pt>
    <dgm:pt modelId="{550DD076-51C8-4948-B0DC-EB5BA356E973}" type="parTrans" cxnId="{A09EAB08-61A8-48C1-8DCD-DD73E13889AE}">
      <dgm:prSet/>
      <dgm:spPr/>
      <dgm:t>
        <a:bodyPr/>
        <a:lstStyle/>
        <a:p>
          <a:endParaRPr lang="es-ES" sz="2000">
            <a:solidFill>
              <a:schemeClr val="tx1"/>
            </a:solidFill>
          </a:endParaRPr>
        </a:p>
      </dgm:t>
    </dgm:pt>
    <dgm:pt modelId="{C1853EDC-BC9A-4FDF-8ABA-7883D3B36EF0}" type="sibTrans" cxnId="{A09EAB08-61A8-48C1-8DCD-DD73E13889AE}">
      <dgm:prSet/>
      <dgm:spPr/>
      <dgm:t>
        <a:bodyPr/>
        <a:lstStyle/>
        <a:p>
          <a:endParaRPr lang="es-ES" sz="2000" dirty="0">
            <a:solidFill>
              <a:schemeClr val="tx1"/>
            </a:solidFill>
          </a:endParaRPr>
        </a:p>
      </dgm:t>
    </dgm:pt>
    <dgm:pt modelId="{CB0F1404-31BF-4AB5-B07F-72979F0D855D}">
      <dgm:prSet phldrT="[Texto]" custT="1"/>
      <dgm:spPr/>
      <dgm:t>
        <a:bodyPr/>
        <a:lstStyle/>
        <a:p>
          <a:pPr>
            <a:buFont typeface="+mj-lt"/>
            <a:buNone/>
          </a:pPr>
          <a:r>
            <a:rPr lang="es-EC" sz="2400" b="1" dirty="0" smtClean="0">
              <a:solidFill>
                <a:schemeClr val="tx1"/>
              </a:solidFill>
            </a:rPr>
            <a:t>Redes Sociales</a:t>
          </a:r>
          <a:endParaRPr lang="es-ES" sz="2000" dirty="0">
            <a:solidFill>
              <a:schemeClr val="tx1"/>
            </a:solidFill>
          </a:endParaRPr>
        </a:p>
      </dgm:t>
    </dgm:pt>
    <dgm:pt modelId="{4171E76C-763B-4B82-BA17-6DE75303003E}" type="parTrans" cxnId="{84C00E08-5837-4D25-B758-6A049375E3A1}">
      <dgm:prSet/>
      <dgm:spPr/>
      <dgm:t>
        <a:bodyPr/>
        <a:lstStyle/>
        <a:p>
          <a:endParaRPr lang="es-ES" sz="2000">
            <a:solidFill>
              <a:schemeClr val="tx1"/>
            </a:solidFill>
          </a:endParaRPr>
        </a:p>
      </dgm:t>
    </dgm:pt>
    <dgm:pt modelId="{33F9831D-FB7F-4A33-B303-77146FF89329}" type="sibTrans" cxnId="{84C00E08-5837-4D25-B758-6A049375E3A1}">
      <dgm:prSet/>
      <dgm:spPr/>
      <dgm:t>
        <a:bodyPr/>
        <a:lstStyle/>
        <a:p>
          <a:endParaRPr lang="es-ES" sz="2000" dirty="0">
            <a:solidFill>
              <a:schemeClr val="tx1"/>
            </a:solidFill>
          </a:endParaRPr>
        </a:p>
      </dgm:t>
    </dgm:pt>
    <dgm:pt modelId="{0D1BCDE0-A9C4-4F45-92B1-AFEAA9F1E529}">
      <dgm:prSet phldrT="[Texto]" custT="1"/>
      <dgm:spPr/>
      <dgm:t>
        <a:bodyPr/>
        <a:lstStyle/>
        <a:p>
          <a:pPr>
            <a:buFont typeface="+mj-lt"/>
            <a:buNone/>
          </a:pPr>
          <a:r>
            <a:rPr lang="es-EC" sz="2400" b="1" dirty="0">
              <a:solidFill>
                <a:schemeClr val="tx1"/>
              </a:solidFill>
            </a:rPr>
            <a:t>Prensa </a:t>
          </a:r>
          <a:endParaRPr lang="es-ES" sz="2000" dirty="0">
            <a:solidFill>
              <a:schemeClr val="tx1"/>
            </a:solidFill>
          </a:endParaRPr>
        </a:p>
      </dgm:t>
    </dgm:pt>
    <dgm:pt modelId="{0F0F8852-D1ED-4499-8DB0-A432DCA8EBFE}" type="parTrans" cxnId="{2C12E0F8-DBC8-43C7-9E75-5CBA9D5C0BBC}">
      <dgm:prSet/>
      <dgm:spPr/>
      <dgm:t>
        <a:bodyPr/>
        <a:lstStyle/>
        <a:p>
          <a:endParaRPr lang="es-ES" sz="2000">
            <a:solidFill>
              <a:schemeClr val="tx1"/>
            </a:solidFill>
          </a:endParaRPr>
        </a:p>
      </dgm:t>
    </dgm:pt>
    <dgm:pt modelId="{C30DFDDB-B435-43D1-907F-3086755158D2}" type="sibTrans" cxnId="{2C12E0F8-DBC8-43C7-9E75-5CBA9D5C0BBC}">
      <dgm:prSet/>
      <dgm:spPr/>
      <dgm:t>
        <a:bodyPr/>
        <a:lstStyle/>
        <a:p>
          <a:endParaRPr lang="es-ES" sz="2000" dirty="0">
            <a:solidFill>
              <a:schemeClr val="tx1"/>
            </a:solidFill>
          </a:endParaRPr>
        </a:p>
      </dgm:t>
    </dgm:pt>
    <dgm:pt modelId="{94ECF7A2-84AB-432B-9644-4F44DEB3061A}">
      <dgm:prSet phldrT="[Texto]" custT="1"/>
      <dgm:spPr/>
      <dgm:t>
        <a:bodyPr/>
        <a:lstStyle/>
        <a:p>
          <a:pPr>
            <a:buFont typeface="+mj-lt"/>
            <a:buNone/>
          </a:pPr>
          <a:r>
            <a:rPr lang="es-EC" sz="2400" b="1" dirty="0" smtClean="0">
              <a:solidFill>
                <a:schemeClr val="tx1"/>
              </a:solidFill>
            </a:rPr>
            <a:t>Radio</a:t>
          </a:r>
          <a:endParaRPr lang="es-ES" sz="2400" dirty="0">
            <a:solidFill>
              <a:schemeClr val="tx1"/>
            </a:solidFill>
          </a:endParaRPr>
        </a:p>
      </dgm:t>
    </dgm:pt>
    <dgm:pt modelId="{6E35708F-B490-49A1-8B0D-64520713ABFD}" type="parTrans" cxnId="{198FE57F-2AC8-4EC2-BD8C-307D4B536116}">
      <dgm:prSet/>
      <dgm:spPr/>
      <dgm:t>
        <a:bodyPr/>
        <a:lstStyle/>
        <a:p>
          <a:endParaRPr lang="es-ES" sz="2000">
            <a:solidFill>
              <a:schemeClr val="tx1"/>
            </a:solidFill>
          </a:endParaRPr>
        </a:p>
      </dgm:t>
    </dgm:pt>
    <dgm:pt modelId="{F29D016F-3C34-4790-87D8-C6EE5CDEA712}" type="sibTrans" cxnId="{198FE57F-2AC8-4EC2-BD8C-307D4B536116}">
      <dgm:prSet/>
      <dgm:spPr/>
      <dgm:t>
        <a:bodyPr/>
        <a:lstStyle/>
        <a:p>
          <a:endParaRPr lang="es-ES" sz="2000" dirty="0">
            <a:solidFill>
              <a:schemeClr val="tx1"/>
            </a:solidFill>
          </a:endParaRPr>
        </a:p>
      </dgm:t>
    </dgm:pt>
    <dgm:pt modelId="{4345E34B-0F0A-4D20-A367-2946151C4752}">
      <dgm:prSet phldrT="[Texto]" custT="1"/>
      <dgm:spPr/>
      <dgm:t>
        <a:bodyPr/>
        <a:lstStyle/>
        <a:p>
          <a:r>
            <a:rPr lang="es-EC" sz="2400" b="1" dirty="0">
              <a:solidFill>
                <a:schemeClr val="tx1"/>
              </a:solidFill>
            </a:rPr>
            <a:t>Paneles Luminosos</a:t>
          </a:r>
          <a:endParaRPr lang="es-ES" sz="2400" dirty="0">
            <a:solidFill>
              <a:schemeClr val="tx1"/>
            </a:solidFill>
          </a:endParaRPr>
        </a:p>
      </dgm:t>
    </dgm:pt>
    <dgm:pt modelId="{F0E6D57C-4CCF-46D4-BC4D-E696F89AAC20}" type="parTrans" cxnId="{A7D4B358-2515-44EF-B1AB-B4F7514721E4}">
      <dgm:prSet/>
      <dgm:spPr/>
      <dgm:t>
        <a:bodyPr/>
        <a:lstStyle/>
        <a:p>
          <a:endParaRPr lang="es-ES" sz="2000">
            <a:solidFill>
              <a:schemeClr val="tx1"/>
            </a:solidFill>
          </a:endParaRPr>
        </a:p>
      </dgm:t>
    </dgm:pt>
    <dgm:pt modelId="{BAAED9B5-2E70-4F6A-BA36-AC7C250CF0D9}" type="sibTrans" cxnId="{A7D4B358-2515-44EF-B1AB-B4F7514721E4}">
      <dgm:prSet/>
      <dgm:spPr/>
      <dgm:t>
        <a:bodyPr/>
        <a:lstStyle/>
        <a:p>
          <a:endParaRPr lang="es-ES" sz="2000" dirty="0">
            <a:solidFill>
              <a:schemeClr val="tx1"/>
            </a:solidFill>
          </a:endParaRPr>
        </a:p>
      </dgm:t>
    </dgm:pt>
    <dgm:pt modelId="{B3EC1EBF-B27E-4CF9-A06D-FF02103A4950}">
      <dgm:prSet phldrT="[Texto]" custT="1"/>
      <dgm:spPr/>
      <dgm:t>
        <a:bodyPr/>
        <a:lstStyle/>
        <a:p>
          <a:r>
            <a:rPr lang="es-EC" sz="2400" b="1" dirty="0">
              <a:solidFill>
                <a:schemeClr val="tx1"/>
              </a:solidFill>
            </a:rPr>
            <a:t>Paneles Prisma </a:t>
          </a:r>
          <a:endParaRPr lang="es-ES" sz="2400" dirty="0">
            <a:solidFill>
              <a:schemeClr val="tx1"/>
            </a:solidFill>
          </a:endParaRPr>
        </a:p>
      </dgm:t>
    </dgm:pt>
    <dgm:pt modelId="{25270FCE-D0FE-4CF5-A8F5-19B71F91492D}" type="parTrans" cxnId="{3005105A-97D1-41B2-A268-A4BDCBC9223D}">
      <dgm:prSet/>
      <dgm:spPr/>
      <dgm:t>
        <a:bodyPr/>
        <a:lstStyle/>
        <a:p>
          <a:endParaRPr lang="es-ES" sz="2000">
            <a:solidFill>
              <a:schemeClr val="tx1"/>
            </a:solidFill>
          </a:endParaRPr>
        </a:p>
      </dgm:t>
    </dgm:pt>
    <dgm:pt modelId="{7FE138A7-BF07-4F88-BCA2-B846BEF9923F}" type="sibTrans" cxnId="{3005105A-97D1-41B2-A268-A4BDCBC9223D}">
      <dgm:prSet/>
      <dgm:spPr/>
      <dgm:t>
        <a:bodyPr/>
        <a:lstStyle/>
        <a:p>
          <a:endParaRPr lang="es-ES" sz="2000" dirty="0">
            <a:solidFill>
              <a:schemeClr val="tx1"/>
            </a:solidFill>
          </a:endParaRPr>
        </a:p>
      </dgm:t>
    </dgm:pt>
    <dgm:pt modelId="{B8B94CD7-9FD5-40F0-A062-D363909B8E13}">
      <dgm:prSet phldrT="[Texto]" custT="1"/>
      <dgm:spPr/>
      <dgm:t>
        <a:bodyPr/>
        <a:lstStyle/>
        <a:p>
          <a:r>
            <a:rPr lang="es-EC" sz="2400" b="1" dirty="0">
              <a:solidFill>
                <a:schemeClr val="tx1"/>
              </a:solidFill>
            </a:rPr>
            <a:t>Paradas de Bus</a:t>
          </a:r>
          <a:endParaRPr lang="es-ES" sz="2400" dirty="0">
            <a:solidFill>
              <a:schemeClr val="tx1"/>
            </a:solidFill>
          </a:endParaRPr>
        </a:p>
      </dgm:t>
    </dgm:pt>
    <dgm:pt modelId="{3FF33D4F-8755-4E51-B260-D58AC479896B}" type="parTrans" cxnId="{BCE73D20-FE60-4C2F-BE0F-49BF02066035}">
      <dgm:prSet/>
      <dgm:spPr/>
      <dgm:t>
        <a:bodyPr/>
        <a:lstStyle/>
        <a:p>
          <a:endParaRPr lang="es-ES" sz="2000">
            <a:solidFill>
              <a:schemeClr val="tx1"/>
            </a:solidFill>
          </a:endParaRPr>
        </a:p>
      </dgm:t>
    </dgm:pt>
    <dgm:pt modelId="{F6236E2C-E6AF-459D-92D2-BAF401085E5F}" type="sibTrans" cxnId="{BCE73D20-FE60-4C2F-BE0F-49BF02066035}">
      <dgm:prSet/>
      <dgm:spPr/>
      <dgm:t>
        <a:bodyPr/>
        <a:lstStyle/>
        <a:p>
          <a:endParaRPr lang="es-ES" sz="2000" dirty="0">
            <a:solidFill>
              <a:schemeClr val="tx1"/>
            </a:solidFill>
          </a:endParaRPr>
        </a:p>
      </dgm:t>
    </dgm:pt>
    <dgm:pt modelId="{4F60B5A9-A733-4E87-9092-10FE78D14FBB}">
      <dgm:prSet phldrT="[Texto]" custT="1"/>
      <dgm:spPr/>
      <dgm:t>
        <a:bodyPr/>
        <a:lstStyle/>
        <a:p>
          <a:r>
            <a:rPr lang="es-EC" sz="2400" b="1" dirty="0">
              <a:solidFill>
                <a:schemeClr val="tx1"/>
              </a:solidFill>
            </a:rPr>
            <a:t>Vallas Fijas</a:t>
          </a:r>
          <a:endParaRPr lang="es-ES" sz="2400" dirty="0">
            <a:solidFill>
              <a:schemeClr val="tx1"/>
            </a:solidFill>
          </a:endParaRPr>
        </a:p>
      </dgm:t>
    </dgm:pt>
    <dgm:pt modelId="{1BF5DD7B-CC7E-4663-9323-5DFA07C49EFA}" type="parTrans" cxnId="{9FCAB263-3236-46B3-9B59-23FC34FC00A2}">
      <dgm:prSet/>
      <dgm:spPr/>
      <dgm:t>
        <a:bodyPr/>
        <a:lstStyle/>
        <a:p>
          <a:endParaRPr lang="es-ES" sz="2000">
            <a:solidFill>
              <a:schemeClr val="tx1"/>
            </a:solidFill>
          </a:endParaRPr>
        </a:p>
      </dgm:t>
    </dgm:pt>
    <dgm:pt modelId="{B146940D-20FD-4877-BC73-ACFF3BE4C210}" type="sibTrans" cxnId="{9FCAB263-3236-46B3-9B59-23FC34FC00A2}">
      <dgm:prSet/>
      <dgm:spPr/>
      <dgm:t>
        <a:bodyPr/>
        <a:lstStyle/>
        <a:p>
          <a:endParaRPr lang="es-ES" sz="2000" dirty="0">
            <a:solidFill>
              <a:schemeClr val="tx1"/>
            </a:solidFill>
          </a:endParaRPr>
        </a:p>
      </dgm:t>
    </dgm:pt>
    <dgm:pt modelId="{7401FCED-7F5A-4B10-900F-92ADF8F101EF}">
      <dgm:prSet phldrT="[Texto]" custT="1"/>
      <dgm:spPr/>
      <dgm:t>
        <a:bodyPr/>
        <a:lstStyle/>
        <a:p>
          <a:r>
            <a:rPr lang="es-EC" sz="2400" b="1" dirty="0">
              <a:solidFill>
                <a:schemeClr val="tx1"/>
              </a:solidFill>
            </a:rPr>
            <a:t>Publicidad móvil</a:t>
          </a:r>
          <a:endParaRPr lang="es-ES" sz="2400" dirty="0">
            <a:solidFill>
              <a:schemeClr val="tx1"/>
            </a:solidFill>
          </a:endParaRPr>
        </a:p>
      </dgm:t>
    </dgm:pt>
    <dgm:pt modelId="{06B0D4D0-726A-483A-9047-8A7F6D2851AF}" type="parTrans" cxnId="{33AB885E-73BE-4A5F-AD74-D971DE5E511C}">
      <dgm:prSet/>
      <dgm:spPr/>
      <dgm:t>
        <a:bodyPr/>
        <a:lstStyle/>
        <a:p>
          <a:endParaRPr lang="es-ES" sz="2000">
            <a:solidFill>
              <a:schemeClr val="tx1"/>
            </a:solidFill>
          </a:endParaRPr>
        </a:p>
      </dgm:t>
    </dgm:pt>
    <dgm:pt modelId="{0B606694-975D-4A24-8170-600414260118}" type="sibTrans" cxnId="{33AB885E-73BE-4A5F-AD74-D971DE5E511C}">
      <dgm:prSet/>
      <dgm:spPr/>
      <dgm:t>
        <a:bodyPr/>
        <a:lstStyle/>
        <a:p>
          <a:endParaRPr lang="es-ES" sz="2000">
            <a:solidFill>
              <a:schemeClr val="tx1"/>
            </a:solidFill>
          </a:endParaRPr>
        </a:p>
      </dgm:t>
    </dgm:pt>
    <dgm:pt modelId="{74929C3E-76A7-4D45-90DD-31402A4A1D45}" type="pres">
      <dgm:prSet presAssocID="{A1D3E1C1-FC1C-4659-AED2-CF66EC19F3A8}" presName="Name0" presStyleCnt="0">
        <dgm:presLayoutVars>
          <dgm:dir/>
          <dgm:resizeHandles/>
        </dgm:presLayoutVars>
      </dgm:prSet>
      <dgm:spPr/>
    </dgm:pt>
    <dgm:pt modelId="{B320783E-85BA-4023-A8AD-42A47F43B78A}" type="pres">
      <dgm:prSet presAssocID="{609D2915-B256-4AA4-BCE6-2924459AE46B}" presName="compNode" presStyleCnt="0"/>
      <dgm:spPr/>
    </dgm:pt>
    <dgm:pt modelId="{D688F645-7B79-496C-9FBA-2684F731E114}" type="pres">
      <dgm:prSet presAssocID="{609D2915-B256-4AA4-BCE6-2924459AE46B}" presName="dummyConnPt" presStyleCnt="0"/>
      <dgm:spPr/>
    </dgm:pt>
    <dgm:pt modelId="{1906A172-09A9-42DF-BF9F-B81272B6D614}" type="pres">
      <dgm:prSet presAssocID="{609D2915-B256-4AA4-BCE6-2924459AE46B}" presName="node" presStyleLbl="node1" presStyleIdx="0" presStyleCnt="9">
        <dgm:presLayoutVars>
          <dgm:bulletEnabled val="1"/>
        </dgm:presLayoutVars>
      </dgm:prSet>
      <dgm:spPr/>
      <dgm:t>
        <a:bodyPr/>
        <a:lstStyle/>
        <a:p>
          <a:endParaRPr lang="es-ES"/>
        </a:p>
      </dgm:t>
    </dgm:pt>
    <dgm:pt modelId="{02158670-F191-4A47-B558-A88BF5CD893B}" type="pres">
      <dgm:prSet presAssocID="{C1853EDC-BC9A-4FDF-8ABA-7883D3B36EF0}" presName="sibTrans" presStyleLbl="bgSibTrans2D1" presStyleIdx="0" presStyleCnt="8"/>
      <dgm:spPr/>
      <dgm:t>
        <a:bodyPr/>
        <a:lstStyle/>
        <a:p>
          <a:endParaRPr lang="es-ES"/>
        </a:p>
      </dgm:t>
    </dgm:pt>
    <dgm:pt modelId="{5DEAE50E-765B-41EB-9A8B-20EAFEEE3D44}" type="pres">
      <dgm:prSet presAssocID="{CB0F1404-31BF-4AB5-B07F-72979F0D855D}" presName="compNode" presStyleCnt="0"/>
      <dgm:spPr/>
    </dgm:pt>
    <dgm:pt modelId="{CA06502D-5671-4E2E-981C-2177B6D5A595}" type="pres">
      <dgm:prSet presAssocID="{CB0F1404-31BF-4AB5-B07F-72979F0D855D}" presName="dummyConnPt" presStyleCnt="0"/>
      <dgm:spPr/>
    </dgm:pt>
    <dgm:pt modelId="{F85160A1-CEC6-4C42-919C-5CE4B242DBA6}" type="pres">
      <dgm:prSet presAssocID="{CB0F1404-31BF-4AB5-B07F-72979F0D855D}" presName="node" presStyleLbl="node1" presStyleIdx="1" presStyleCnt="9">
        <dgm:presLayoutVars>
          <dgm:bulletEnabled val="1"/>
        </dgm:presLayoutVars>
      </dgm:prSet>
      <dgm:spPr/>
      <dgm:t>
        <a:bodyPr/>
        <a:lstStyle/>
        <a:p>
          <a:endParaRPr lang="es-ES"/>
        </a:p>
      </dgm:t>
    </dgm:pt>
    <dgm:pt modelId="{B659F772-6920-48F0-A67A-FD16502397C1}" type="pres">
      <dgm:prSet presAssocID="{33F9831D-FB7F-4A33-B303-77146FF89329}" presName="sibTrans" presStyleLbl="bgSibTrans2D1" presStyleIdx="1" presStyleCnt="8"/>
      <dgm:spPr/>
      <dgm:t>
        <a:bodyPr/>
        <a:lstStyle/>
        <a:p>
          <a:endParaRPr lang="es-ES"/>
        </a:p>
      </dgm:t>
    </dgm:pt>
    <dgm:pt modelId="{79DBDC44-1A8D-4EF8-A69E-3576ED210639}" type="pres">
      <dgm:prSet presAssocID="{0D1BCDE0-A9C4-4F45-92B1-AFEAA9F1E529}" presName="compNode" presStyleCnt="0"/>
      <dgm:spPr/>
    </dgm:pt>
    <dgm:pt modelId="{DEEC85D2-AB42-4A92-9288-198C1D41E056}" type="pres">
      <dgm:prSet presAssocID="{0D1BCDE0-A9C4-4F45-92B1-AFEAA9F1E529}" presName="dummyConnPt" presStyleCnt="0"/>
      <dgm:spPr/>
    </dgm:pt>
    <dgm:pt modelId="{FE81A015-CC58-4B08-AA98-FE7ADC43E4E3}" type="pres">
      <dgm:prSet presAssocID="{0D1BCDE0-A9C4-4F45-92B1-AFEAA9F1E529}" presName="node" presStyleLbl="node1" presStyleIdx="2" presStyleCnt="9">
        <dgm:presLayoutVars>
          <dgm:bulletEnabled val="1"/>
        </dgm:presLayoutVars>
      </dgm:prSet>
      <dgm:spPr/>
      <dgm:t>
        <a:bodyPr/>
        <a:lstStyle/>
        <a:p>
          <a:endParaRPr lang="es-ES"/>
        </a:p>
      </dgm:t>
    </dgm:pt>
    <dgm:pt modelId="{4E7DD58E-24F0-4C0D-8382-9AA363812BFC}" type="pres">
      <dgm:prSet presAssocID="{C30DFDDB-B435-43D1-907F-3086755158D2}" presName="sibTrans" presStyleLbl="bgSibTrans2D1" presStyleIdx="2" presStyleCnt="8"/>
      <dgm:spPr/>
      <dgm:t>
        <a:bodyPr/>
        <a:lstStyle/>
        <a:p>
          <a:endParaRPr lang="es-ES"/>
        </a:p>
      </dgm:t>
    </dgm:pt>
    <dgm:pt modelId="{74B50714-EFCE-4F98-9730-138A734BD1E7}" type="pres">
      <dgm:prSet presAssocID="{94ECF7A2-84AB-432B-9644-4F44DEB3061A}" presName="compNode" presStyleCnt="0"/>
      <dgm:spPr/>
    </dgm:pt>
    <dgm:pt modelId="{5D76C221-7703-4F36-B092-6F3076242B80}" type="pres">
      <dgm:prSet presAssocID="{94ECF7A2-84AB-432B-9644-4F44DEB3061A}" presName="dummyConnPt" presStyleCnt="0"/>
      <dgm:spPr/>
    </dgm:pt>
    <dgm:pt modelId="{F519124D-0C08-4551-AED9-0AA9F70536F7}" type="pres">
      <dgm:prSet presAssocID="{94ECF7A2-84AB-432B-9644-4F44DEB3061A}" presName="node" presStyleLbl="node1" presStyleIdx="3" presStyleCnt="9">
        <dgm:presLayoutVars>
          <dgm:bulletEnabled val="1"/>
        </dgm:presLayoutVars>
      </dgm:prSet>
      <dgm:spPr/>
      <dgm:t>
        <a:bodyPr/>
        <a:lstStyle/>
        <a:p>
          <a:endParaRPr lang="es-ES"/>
        </a:p>
      </dgm:t>
    </dgm:pt>
    <dgm:pt modelId="{17E0946F-7F66-4A92-9D3D-6F0A7E4C9F41}" type="pres">
      <dgm:prSet presAssocID="{F29D016F-3C34-4790-87D8-C6EE5CDEA712}" presName="sibTrans" presStyleLbl="bgSibTrans2D1" presStyleIdx="3" presStyleCnt="8"/>
      <dgm:spPr/>
      <dgm:t>
        <a:bodyPr/>
        <a:lstStyle/>
        <a:p>
          <a:endParaRPr lang="es-ES"/>
        </a:p>
      </dgm:t>
    </dgm:pt>
    <dgm:pt modelId="{41F4EA24-FAF6-4126-9DE3-BD90C47DD709}" type="pres">
      <dgm:prSet presAssocID="{4345E34B-0F0A-4D20-A367-2946151C4752}" presName="compNode" presStyleCnt="0"/>
      <dgm:spPr/>
    </dgm:pt>
    <dgm:pt modelId="{66ACA2E9-BDD3-4953-B25D-79A05B7ADA3A}" type="pres">
      <dgm:prSet presAssocID="{4345E34B-0F0A-4D20-A367-2946151C4752}" presName="dummyConnPt" presStyleCnt="0"/>
      <dgm:spPr/>
    </dgm:pt>
    <dgm:pt modelId="{837AF12C-D394-41E1-A7CB-95E0EDDB8381}" type="pres">
      <dgm:prSet presAssocID="{4345E34B-0F0A-4D20-A367-2946151C4752}" presName="node" presStyleLbl="node1" presStyleIdx="4" presStyleCnt="9">
        <dgm:presLayoutVars>
          <dgm:bulletEnabled val="1"/>
        </dgm:presLayoutVars>
      </dgm:prSet>
      <dgm:spPr/>
      <dgm:t>
        <a:bodyPr/>
        <a:lstStyle/>
        <a:p>
          <a:endParaRPr lang="es-ES"/>
        </a:p>
      </dgm:t>
    </dgm:pt>
    <dgm:pt modelId="{2D48DD74-0A6D-49A6-924E-A53BAFE09046}" type="pres">
      <dgm:prSet presAssocID="{BAAED9B5-2E70-4F6A-BA36-AC7C250CF0D9}" presName="sibTrans" presStyleLbl="bgSibTrans2D1" presStyleIdx="4" presStyleCnt="8"/>
      <dgm:spPr/>
      <dgm:t>
        <a:bodyPr/>
        <a:lstStyle/>
        <a:p>
          <a:endParaRPr lang="es-ES"/>
        </a:p>
      </dgm:t>
    </dgm:pt>
    <dgm:pt modelId="{E004F33C-0443-4D06-B838-834FD2A8E8EE}" type="pres">
      <dgm:prSet presAssocID="{B3EC1EBF-B27E-4CF9-A06D-FF02103A4950}" presName="compNode" presStyleCnt="0"/>
      <dgm:spPr/>
    </dgm:pt>
    <dgm:pt modelId="{C0B4C65D-5DEE-4728-A71C-6A7CC33E7DDC}" type="pres">
      <dgm:prSet presAssocID="{B3EC1EBF-B27E-4CF9-A06D-FF02103A4950}" presName="dummyConnPt" presStyleCnt="0"/>
      <dgm:spPr/>
    </dgm:pt>
    <dgm:pt modelId="{C7614B6A-9634-432E-B08F-1B8F0BAD236D}" type="pres">
      <dgm:prSet presAssocID="{B3EC1EBF-B27E-4CF9-A06D-FF02103A4950}" presName="node" presStyleLbl="node1" presStyleIdx="5" presStyleCnt="9">
        <dgm:presLayoutVars>
          <dgm:bulletEnabled val="1"/>
        </dgm:presLayoutVars>
      </dgm:prSet>
      <dgm:spPr/>
      <dgm:t>
        <a:bodyPr/>
        <a:lstStyle/>
        <a:p>
          <a:endParaRPr lang="es-ES"/>
        </a:p>
      </dgm:t>
    </dgm:pt>
    <dgm:pt modelId="{239B5A1A-29F6-4718-AD83-A35845E3B473}" type="pres">
      <dgm:prSet presAssocID="{7FE138A7-BF07-4F88-BCA2-B846BEF9923F}" presName="sibTrans" presStyleLbl="bgSibTrans2D1" presStyleIdx="5" presStyleCnt="8"/>
      <dgm:spPr/>
      <dgm:t>
        <a:bodyPr/>
        <a:lstStyle/>
        <a:p>
          <a:endParaRPr lang="es-ES"/>
        </a:p>
      </dgm:t>
    </dgm:pt>
    <dgm:pt modelId="{DEA02BEF-0C7E-48CB-905F-9FB20BB7E6E0}" type="pres">
      <dgm:prSet presAssocID="{B8B94CD7-9FD5-40F0-A062-D363909B8E13}" presName="compNode" presStyleCnt="0"/>
      <dgm:spPr/>
    </dgm:pt>
    <dgm:pt modelId="{A9395936-701D-4F1F-B4B9-B9463C463F5B}" type="pres">
      <dgm:prSet presAssocID="{B8B94CD7-9FD5-40F0-A062-D363909B8E13}" presName="dummyConnPt" presStyleCnt="0"/>
      <dgm:spPr/>
    </dgm:pt>
    <dgm:pt modelId="{1514EB29-00B8-4B20-BAD7-1F335D3435A4}" type="pres">
      <dgm:prSet presAssocID="{B8B94CD7-9FD5-40F0-A062-D363909B8E13}" presName="node" presStyleLbl="node1" presStyleIdx="6" presStyleCnt="9">
        <dgm:presLayoutVars>
          <dgm:bulletEnabled val="1"/>
        </dgm:presLayoutVars>
      </dgm:prSet>
      <dgm:spPr/>
      <dgm:t>
        <a:bodyPr/>
        <a:lstStyle/>
        <a:p>
          <a:endParaRPr lang="es-ES"/>
        </a:p>
      </dgm:t>
    </dgm:pt>
    <dgm:pt modelId="{6CCD8B69-2992-4234-ABE0-000069A9DFE4}" type="pres">
      <dgm:prSet presAssocID="{F6236E2C-E6AF-459D-92D2-BAF401085E5F}" presName="sibTrans" presStyleLbl="bgSibTrans2D1" presStyleIdx="6" presStyleCnt="8"/>
      <dgm:spPr/>
      <dgm:t>
        <a:bodyPr/>
        <a:lstStyle/>
        <a:p>
          <a:endParaRPr lang="es-ES"/>
        </a:p>
      </dgm:t>
    </dgm:pt>
    <dgm:pt modelId="{1C1E98B9-2FD7-45A0-8721-EC304C6B32C0}" type="pres">
      <dgm:prSet presAssocID="{4F60B5A9-A733-4E87-9092-10FE78D14FBB}" presName="compNode" presStyleCnt="0"/>
      <dgm:spPr/>
    </dgm:pt>
    <dgm:pt modelId="{52B74C5B-E960-4E4E-AFCA-4AF488677C10}" type="pres">
      <dgm:prSet presAssocID="{4F60B5A9-A733-4E87-9092-10FE78D14FBB}" presName="dummyConnPt" presStyleCnt="0"/>
      <dgm:spPr/>
    </dgm:pt>
    <dgm:pt modelId="{E754FF22-E4C2-417F-AFAC-0F798F50A640}" type="pres">
      <dgm:prSet presAssocID="{4F60B5A9-A733-4E87-9092-10FE78D14FBB}" presName="node" presStyleLbl="node1" presStyleIdx="7" presStyleCnt="9">
        <dgm:presLayoutVars>
          <dgm:bulletEnabled val="1"/>
        </dgm:presLayoutVars>
      </dgm:prSet>
      <dgm:spPr/>
      <dgm:t>
        <a:bodyPr/>
        <a:lstStyle/>
        <a:p>
          <a:endParaRPr lang="es-ES"/>
        </a:p>
      </dgm:t>
    </dgm:pt>
    <dgm:pt modelId="{FEDC63A2-A17C-432A-ABE4-C829F181E398}" type="pres">
      <dgm:prSet presAssocID="{B146940D-20FD-4877-BC73-ACFF3BE4C210}" presName="sibTrans" presStyleLbl="bgSibTrans2D1" presStyleIdx="7" presStyleCnt="8"/>
      <dgm:spPr/>
      <dgm:t>
        <a:bodyPr/>
        <a:lstStyle/>
        <a:p>
          <a:endParaRPr lang="es-ES"/>
        </a:p>
      </dgm:t>
    </dgm:pt>
    <dgm:pt modelId="{42BE9A97-F78E-4B8B-9FD1-98DFBA29F7E9}" type="pres">
      <dgm:prSet presAssocID="{7401FCED-7F5A-4B10-900F-92ADF8F101EF}" presName="compNode" presStyleCnt="0"/>
      <dgm:spPr/>
    </dgm:pt>
    <dgm:pt modelId="{2E77F3F6-63B0-4656-A3FD-1B14D14A1CD5}" type="pres">
      <dgm:prSet presAssocID="{7401FCED-7F5A-4B10-900F-92ADF8F101EF}" presName="dummyConnPt" presStyleCnt="0"/>
      <dgm:spPr/>
    </dgm:pt>
    <dgm:pt modelId="{B1AF869F-42D2-4DE2-8843-CEFB26EF2E3D}" type="pres">
      <dgm:prSet presAssocID="{7401FCED-7F5A-4B10-900F-92ADF8F101EF}" presName="node" presStyleLbl="node1" presStyleIdx="8" presStyleCnt="9">
        <dgm:presLayoutVars>
          <dgm:bulletEnabled val="1"/>
        </dgm:presLayoutVars>
      </dgm:prSet>
      <dgm:spPr/>
      <dgm:t>
        <a:bodyPr/>
        <a:lstStyle/>
        <a:p>
          <a:endParaRPr lang="es-ES"/>
        </a:p>
      </dgm:t>
    </dgm:pt>
  </dgm:ptLst>
  <dgm:cxnLst>
    <dgm:cxn modelId="{61F2247C-10FE-4874-9038-AF008657E5CA}" type="presOf" srcId="{7401FCED-7F5A-4B10-900F-92ADF8F101EF}" destId="{B1AF869F-42D2-4DE2-8843-CEFB26EF2E3D}" srcOrd="0" destOrd="0" presId="urn:microsoft.com/office/officeart/2005/8/layout/bProcess4"/>
    <dgm:cxn modelId="{4A5F1802-3587-4807-8B32-BD4E6E927974}" type="presOf" srcId="{B3EC1EBF-B27E-4CF9-A06D-FF02103A4950}" destId="{C7614B6A-9634-432E-B08F-1B8F0BAD236D}" srcOrd="0" destOrd="0" presId="urn:microsoft.com/office/officeart/2005/8/layout/bProcess4"/>
    <dgm:cxn modelId="{A7D4B358-2515-44EF-B1AB-B4F7514721E4}" srcId="{A1D3E1C1-FC1C-4659-AED2-CF66EC19F3A8}" destId="{4345E34B-0F0A-4D20-A367-2946151C4752}" srcOrd="4" destOrd="0" parTransId="{F0E6D57C-4CCF-46D4-BC4D-E696F89AAC20}" sibTransId="{BAAED9B5-2E70-4F6A-BA36-AC7C250CF0D9}"/>
    <dgm:cxn modelId="{A09EAB08-61A8-48C1-8DCD-DD73E13889AE}" srcId="{A1D3E1C1-FC1C-4659-AED2-CF66EC19F3A8}" destId="{609D2915-B256-4AA4-BCE6-2924459AE46B}" srcOrd="0" destOrd="0" parTransId="{550DD076-51C8-4948-B0DC-EB5BA356E973}" sibTransId="{C1853EDC-BC9A-4FDF-8ABA-7883D3B36EF0}"/>
    <dgm:cxn modelId="{6993F225-9A0D-4E68-878D-EBABF30C4D0E}" type="presOf" srcId="{609D2915-B256-4AA4-BCE6-2924459AE46B}" destId="{1906A172-09A9-42DF-BF9F-B81272B6D614}" srcOrd="0" destOrd="0" presId="urn:microsoft.com/office/officeart/2005/8/layout/bProcess4"/>
    <dgm:cxn modelId="{25D72CE7-944C-42A0-A733-D87FB031F614}" type="presOf" srcId="{F6236E2C-E6AF-459D-92D2-BAF401085E5F}" destId="{6CCD8B69-2992-4234-ABE0-000069A9DFE4}" srcOrd="0" destOrd="0" presId="urn:microsoft.com/office/officeart/2005/8/layout/bProcess4"/>
    <dgm:cxn modelId="{EF16308C-BDD7-4069-9DA2-BF2ADDDE4134}" type="presOf" srcId="{7FE138A7-BF07-4F88-BCA2-B846BEF9923F}" destId="{239B5A1A-29F6-4718-AD83-A35845E3B473}" srcOrd="0" destOrd="0" presId="urn:microsoft.com/office/officeart/2005/8/layout/bProcess4"/>
    <dgm:cxn modelId="{3005105A-97D1-41B2-A268-A4BDCBC9223D}" srcId="{A1D3E1C1-FC1C-4659-AED2-CF66EC19F3A8}" destId="{B3EC1EBF-B27E-4CF9-A06D-FF02103A4950}" srcOrd="5" destOrd="0" parTransId="{25270FCE-D0FE-4CF5-A8F5-19B71F91492D}" sibTransId="{7FE138A7-BF07-4F88-BCA2-B846BEF9923F}"/>
    <dgm:cxn modelId="{F7F0C629-5741-41E4-8E65-E7EBB0A5BEB4}" type="presOf" srcId="{CB0F1404-31BF-4AB5-B07F-72979F0D855D}" destId="{F85160A1-CEC6-4C42-919C-5CE4B242DBA6}" srcOrd="0" destOrd="0" presId="urn:microsoft.com/office/officeart/2005/8/layout/bProcess4"/>
    <dgm:cxn modelId="{00FDCB81-F4A5-4BCB-87CA-F1DF4547008B}" type="presOf" srcId="{BAAED9B5-2E70-4F6A-BA36-AC7C250CF0D9}" destId="{2D48DD74-0A6D-49A6-924E-A53BAFE09046}" srcOrd="0" destOrd="0" presId="urn:microsoft.com/office/officeart/2005/8/layout/bProcess4"/>
    <dgm:cxn modelId="{DD10062C-C51A-4A45-9078-3857FC6CC27F}" type="presOf" srcId="{4345E34B-0F0A-4D20-A367-2946151C4752}" destId="{837AF12C-D394-41E1-A7CB-95E0EDDB8381}" srcOrd="0" destOrd="0" presId="urn:microsoft.com/office/officeart/2005/8/layout/bProcess4"/>
    <dgm:cxn modelId="{B10A9D1C-5A31-4A8D-B60A-5CBB65001A85}" type="presOf" srcId="{B8B94CD7-9FD5-40F0-A062-D363909B8E13}" destId="{1514EB29-00B8-4B20-BAD7-1F335D3435A4}" srcOrd="0" destOrd="0" presId="urn:microsoft.com/office/officeart/2005/8/layout/bProcess4"/>
    <dgm:cxn modelId="{84C00E08-5837-4D25-B758-6A049375E3A1}" srcId="{A1D3E1C1-FC1C-4659-AED2-CF66EC19F3A8}" destId="{CB0F1404-31BF-4AB5-B07F-72979F0D855D}" srcOrd="1" destOrd="0" parTransId="{4171E76C-763B-4B82-BA17-6DE75303003E}" sibTransId="{33F9831D-FB7F-4A33-B303-77146FF89329}"/>
    <dgm:cxn modelId="{2515EF78-506F-4F94-8B0A-E6DEE6601DB8}" type="presOf" srcId="{4F60B5A9-A733-4E87-9092-10FE78D14FBB}" destId="{E754FF22-E4C2-417F-AFAC-0F798F50A640}" srcOrd="0" destOrd="0" presId="urn:microsoft.com/office/officeart/2005/8/layout/bProcess4"/>
    <dgm:cxn modelId="{33AB885E-73BE-4A5F-AD74-D971DE5E511C}" srcId="{A1D3E1C1-FC1C-4659-AED2-CF66EC19F3A8}" destId="{7401FCED-7F5A-4B10-900F-92ADF8F101EF}" srcOrd="8" destOrd="0" parTransId="{06B0D4D0-726A-483A-9047-8A7F6D2851AF}" sibTransId="{0B606694-975D-4A24-8170-600414260118}"/>
    <dgm:cxn modelId="{9FCAB263-3236-46B3-9B59-23FC34FC00A2}" srcId="{A1D3E1C1-FC1C-4659-AED2-CF66EC19F3A8}" destId="{4F60B5A9-A733-4E87-9092-10FE78D14FBB}" srcOrd="7" destOrd="0" parTransId="{1BF5DD7B-CC7E-4663-9323-5DFA07C49EFA}" sibTransId="{B146940D-20FD-4877-BC73-ACFF3BE4C210}"/>
    <dgm:cxn modelId="{21F37144-7217-4353-8A40-B562B30C7CEE}" type="presOf" srcId="{F29D016F-3C34-4790-87D8-C6EE5CDEA712}" destId="{17E0946F-7F66-4A92-9D3D-6F0A7E4C9F41}" srcOrd="0" destOrd="0" presId="urn:microsoft.com/office/officeart/2005/8/layout/bProcess4"/>
    <dgm:cxn modelId="{8A26763F-83CC-453D-BCCE-8D4498A41CEF}" type="presOf" srcId="{B146940D-20FD-4877-BC73-ACFF3BE4C210}" destId="{FEDC63A2-A17C-432A-ABE4-C829F181E398}" srcOrd="0" destOrd="0" presId="urn:microsoft.com/office/officeart/2005/8/layout/bProcess4"/>
    <dgm:cxn modelId="{FC8A0EB5-B838-47D6-A07C-F24E7E6662CB}" type="presOf" srcId="{C1853EDC-BC9A-4FDF-8ABA-7883D3B36EF0}" destId="{02158670-F191-4A47-B558-A88BF5CD893B}" srcOrd="0" destOrd="0" presId="urn:microsoft.com/office/officeart/2005/8/layout/bProcess4"/>
    <dgm:cxn modelId="{BCE73D20-FE60-4C2F-BE0F-49BF02066035}" srcId="{A1D3E1C1-FC1C-4659-AED2-CF66EC19F3A8}" destId="{B8B94CD7-9FD5-40F0-A062-D363909B8E13}" srcOrd="6" destOrd="0" parTransId="{3FF33D4F-8755-4E51-B260-D58AC479896B}" sibTransId="{F6236E2C-E6AF-459D-92D2-BAF401085E5F}"/>
    <dgm:cxn modelId="{B222369C-D7AA-4C2F-BFB6-1949571BD1B9}" type="presOf" srcId="{33F9831D-FB7F-4A33-B303-77146FF89329}" destId="{B659F772-6920-48F0-A67A-FD16502397C1}" srcOrd="0" destOrd="0" presId="urn:microsoft.com/office/officeart/2005/8/layout/bProcess4"/>
    <dgm:cxn modelId="{5242AE2B-C182-4D15-8346-CDC508EBDFE5}" type="presOf" srcId="{A1D3E1C1-FC1C-4659-AED2-CF66EC19F3A8}" destId="{74929C3E-76A7-4D45-90DD-31402A4A1D45}" srcOrd="0" destOrd="0" presId="urn:microsoft.com/office/officeart/2005/8/layout/bProcess4"/>
    <dgm:cxn modelId="{FF75A076-3200-4047-9CD0-2C653D03801F}" type="presOf" srcId="{C30DFDDB-B435-43D1-907F-3086755158D2}" destId="{4E7DD58E-24F0-4C0D-8382-9AA363812BFC}" srcOrd="0" destOrd="0" presId="urn:microsoft.com/office/officeart/2005/8/layout/bProcess4"/>
    <dgm:cxn modelId="{2C12E0F8-DBC8-43C7-9E75-5CBA9D5C0BBC}" srcId="{A1D3E1C1-FC1C-4659-AED2-CF66EC19F3A8}" destId="{0D1BCDE0-A9C4-4F45-92B1-AFEAA9F1E529}" srcOrd="2" destOrd="0" parTransId="{0F0F8852-D1ED-4499-8DB0-A432DCA8EBFE}" sibTransId="{C30DFDDB-B435-43D1-907F-3086755158D2}"/>
    <dgm:cxn modelId="{155B42D0-4747-4655-ADA6-CA4BCC35C644}" type="presOf" srcId="{0D1BCDE0-A9C4-4F45-92B1-AFEAA9F1E529}" destId="{FE81A015-CC58-4B08-AA98-FE7ADC43E4E3}" srcOrd="0" destOrd="0" presId="urn:microsoft.com/office/officeart/2005/8/layout/bProcess4"/>
    <dgm:cxn modelId="{198FE57F-2AC8-4EC2-BD8C-307D4B536116}" srcId="{A1D3E1C1-FC1C-4659-AED2-CF66EC19F3A8}" destId="{94ECF7A2-84AB-432B-9644-4F44DEB3061A}" srcOrd="3" destOrd="0" parTransId="{6E35708F-B490-49A1-8B0D-64520713ABFD}" sibTransId="{F29D016F-3C34-4790-87D8-C6EE5CDEA712}"/>
    <dgm:cxn modelId="{34BA44F5-2A38-4725-86E6-0F40F27F0C9E}" type="presOf" srcId="{94ECF7A2-84AB-432B-9644-4F44DEB3061A}" destId="{F519124D-0C08-4551-AED9-0AA9F70536F7}" srcOrd="0" destOrd="0" presId="urn:microsoft.com/office/officeart/2005/8/layout/bProcess4"/>
    <dgm:cxn modelId="{A0E02281-847D-4472-BDB8-48AEDE955744}" type="presParOf" srcId="{74929C3E-76A7-4D45-90DD-31402A4A1D45}" destId="{B320783E-85BA-4023-A8AD-42A47F43B78A}" srcOrd="0" destOrd="0" presId="urn:microsoft.com/office/officeart/2005/8/layout/bProcess4"/>
    <dgm:cxn modelId="{DAFDB5A6-1082-4037-BC97-2A75081EDDB0}" type="presParOf" srcId="{B320783E-85BA-4023-A8AD-42A47F43B78A}" destId="{D688F645-7B79-496C-9FBA-2684F731E114}" srcOrd="0" destOrd="0" presId="urn:microsoft.com/office/officeart/2005/8/layout/bProcess4"/>
    <dgm:cxn modelId="{BB9F7751-A186-46AB-8CC5-72C228EF402F}" type="presParOf" srcId="{B320783E-85BA-4023-A8AD-42A47F43B78A}" destId="{1906A172-09A9-42DF-BF9F-B81272B6D614}" srcOrd="1" destOrd="0" presId="urn:microsoft.com/office/officeart/2005/8/layout/bProcess4"/>
    <dgm:cxn modelId="{0ADFBECE-9070-4B51-A80E-865263D4117B}" type="presParOf" srcId="{74929C3E-76A7-4D45-90DD-31402A4A1D45}" destId="{02158670-F191-4A47-B558-A88BF5CD893B}" srcOrd="1" destOrd="0" presId="urn:microsoft.com/office/officeart/2005/8/layout/bProcess4"/>
    <dgm:cxn modelId="{2E4676B0-00B2-418B-9EA2-BF805999EA45}" type="presParOf" srcId="{74929C3E-76A7-4D45-90DD-31402A4A1D45}" destId="{5DEAE50E-765B-41EB-9A8B-20EAFEEE3D44}" srcOrd="2" destOrd="0" presId="urn:microsoft.com/office/officeart/2005/8/layout/bProcess4"/>
    <dgm:cxn modelId="{07532EEB-21D6-409B-83E6-3BC9D19554B0}" type="presParOf" srcId="{5DEAE50E-765B-41EB-9A8B-20EAFEEE3D44}" destId="{CA06502D-5671-4E2E-981C-2177B6D5A595}" srcOrd="0" destOrd="0" presId="urn:microsoft.com/office/officeart/2005/8/layout/bProcess4"/>
    <dgm:cxn modelId="{CBF4A044-D1BF-458F-AC2D-359DFAE6D396}" type="presParOf" srcId="{5DEAE50E-765B-41EB-9A8B-20EAFEEE3D44}" destId="{F85160A1-CEC6-4C42-919C-5CE4B242DBA6}" srcOrd="1" destOrd="0" presId="urn:microsoft.com/office/officeart/2005/8/layout/bProcess4"/>
    <dgm:cxn modelId="{20835655-48E7-43DD-BB1A-35D7747F1775}" type="presParOf" srcId="{74929C3E-76A7-4D45-90DD-31402A4A1D45}" destId="{B659F772-6920-48F0-A67A-FD16502397C1}" srcOrd="3" destOrd="0" presId="urn:microsoft.com/office/officeart/2005/8/layout/bProcess4"/>
    <dgm:cxn modelId="{3ED086EE-DE3C-4C6C-B68F-38EDB5B224D6}" type="presParOf" srcId="{74929C3E-76A7-4D45-90DD-31402A4A1D45}" destId="{79DBDC44-1A8D-4EF8-A69E-3576ED210639}" srcOrd="4" destOrd="0" presId="urn:microsoft.com/office/officeart/2005/8/layout/bProcess4"/>
    <dgm:cxn modelId="{412554E5-DBD5-4CE7-B4A6-3B5ED0AE07F0}" type="presParOf" srcId="{79DBDC44-1A8D-4EF8-A69E-3576ED210639}" destId="{DEEC85D2-AB42-4A92-9288-198C1D41E056}" srcOrd="0" destOrd="0" presId="urn:microsoft.com/office/officeart/2005/8/layout/bProcess4"/>
    <dgm:cxn modelId="{F239A43D-5C54-4C3B-846C-7BF0E3CBCEAE}" type="presParOf" srcId="{79DBDC44-1A8D-4EF8-A69E-3576ED210639}" destId="{FE81A015-CC58-4B08-AA98-FE7ADC43E4E3}" srcOrd="1" destOrd="0" presId="urn:microsoft.com/office/officeart/2005/8/layout/bProcess4"/>
    <dgm:cxn modelId="{39C9674C-AB92-4A15-98DD-9CE9A1D829D1}" type="presParOf" srcId="{74929C3E-76A7-4D45-90DD-31402A4A1D45}" destId="{4E7DD58E-24F0-4C0D-8382-9AA363812BFC}" srcOrd="5" destOrd="0" presId="urn:microsoft.com/office/officeart/2005/8/layout/bProcess4"/>
    <dgm:cxn modelId="{098F953D-0090-4500-85B3-EA2FB1292DE6}" type="presParOf" srcId="{74929C3E-76A7-4D45-90DD-31402A4A1D45}" destId="{74B50714-EFCE-4F98-9730-138A734BD1E7}" srcOrd="6" destOrd="0" presId="urn:microsoft.com/office/officeart/2005/8/layout/bProcess4"/>
    <dgm:cxn modelId="{93211B11-48D3-4329-8C7F-3AD681B921CD}" type="presParOf" srcId="{74B50714-EFCE-4F98-9730-138A734BD1E7}" destId="{5D76C221-7703-4F36-B092-6F3076242B80}" srcOrd="0" destOrd="0" presId="urn:microsoft.com/office/officeart/2005/8/layout/bProcess4"/>
    <dgm:cxn modelId="{99538C9F-71DF-43DC-B359-7803318859B6}" type="presParOf" srcId="{74B50714-EFCE-4F98-9730-138A734BD1E7}" destId="{F519124D-0C08-4551-AED9-0AA9F70536F7}" srcOrd="1" destOrd="0" presId="urn:microsoft.com/office/officeart/2005/8/layout/bProcess4"/>
    <dgm:cxn modelId="{6813BF0E-3A22-4BD9-85E4-CAC8524677D9}" type="presParOf" srcId="{74929C3E-76A7-4D45-90DD-31402A4A1D45}" destId="{17E0946F-7F66-4A92-9D3D-6F0A7E4C9F41}" srcOrd="7" destOrd="0" presId="urn:microsoft.com/office/officeart/2005/8/layout/bProcess4"/>
    <dgm:cxn modelId="{D597FC4F-402C-477A-B81A-2AC191FB750A}" type="presParOf" srcId="{74929C3E-76A7-4D45-90DD-31402A4A1D45}" destId="{41F4EA24-FAF6-4126-9DE3-BD90C47DD709}" srcOrd="8" destOrd="0" presId="urn:microsoft.com/office/officeart/2005/8/layout/bProcess4"/>
    <dgm:cxn modelId="{C0230E6A-C568-490D-9F5E-6EDA50EC2B0B}" type="presParOf" srcId="{41F4EA24-FAF6-4126-9DE3-BD90C47DD709}" destId="{66ACA2E9-BDD3-4953-B25D-79A05B7ADA3A}" srcOrd="0" destOrd="0" presId="urn:microsoft.com/office/officeart/2005/8/layout/bProcess4"/>
    <dgm:cxn modelId="{49B85361-2DA5-4CA3-A7C7-81EB914C04A4}" type="presParOf" srcId="{41F4EA24-FAF6-4126-9DE3-BD90C47DD709}" destId="{837AF12C-D394-41E1-A7CB-95E0EDDB8381}" srcOrd="1" destOrd="0" presId="urn:microsoft.com/office/officeart/2005/8/layout/bProcess4"/>
    <dgm:cxn modelId="{86235ED6-AF0A-4850-9F7C-7BFCF61C51C5}" type="presParOf" srcId="{74929C3E-76A7-4D45-90DD-31402A4A1D45}" destId="{2D48DD74-0A6D-49A6-924E-A53BAFE09046}" srcOrd="9" destOrd="0" presId="urn:microsoft.com/office/officeart/2005/8/layout/bProcess4"/>
    <dgm:cxn modelId="{462F1560-C7AD-4365-8E68-FC70A654E5AE}" type="presParOf" srcId="{74929C3E-76A7-4D45-90DD-31402A4A1D45}" destId="{E004F33C-0443-4D06-B838-834FD2A8E8EE}" srcOrd="10" destOrd="0" presId="urn:microsoft.com/office/officeart/2005/8/layout/bProcess4"/>
    <dgm:cxn modelId="{073A86F1-769E-4705-8CE2-5E16B400C251}" type="presParOf" srcId="{E004F33C-0443-4D06-B838-834FD2A8E8EE}" destId="{C0B4C65D-5DEE-4728-A71C-6A7CC33E7DDC}" srcOrd="0" destOrd="0" presId="urn:microsoft.com/office/officeart/2005/8/layout/bProcess4"/>
    <dgm:cxn modelId="{F03B43F8-F525-4D77-ADBB-2090B53476FA}" type="presParOf" srcId="{E004F33C-0443-4D06-B838-834FD2A8E8EE}" destId="{C7614B6A-9634-432E-B08F-1B8F0BAD236D}" srcOrd="1" destOrd="0" presId="urn:microsoft.com/office/officeart/2005/8/layout/bProcess4"/>
    <dgm:cxn modelId="{2B85BFBA-80CA-41B8-A3DA-FE710AB1F99C}" type="presParOf" srcId="{74929C3E-76A7-4D45-90DD-31402A4A1D45}" destId="{239B5A1A-29F6-4718-AD83-A35845E3B473}" srcOrd="11" destOrd="0" presId="urn:microsoft.com/office/officeart/2005/8/layout/bProcess4"/>
    <dgm:cxn modelId="{313A021B-A01C-46C5-BFF2-ED8ABF6A78BC}" type="presParOf" srcId="{74929C3E-76A7-4D45-90DD-31402A4A1D45}" destId="{DEA02BEF-0C7E-48CB-905F-9FB20BB7E6E0}" srcOrd="12" destOrd="0" presId="urn:microsoft.com/office/officeart/2005/8/layout/bProcess4"/>
    <dgm:cxn modelId="{7ED4C0A1-0346-4497-9303-7CBF148649A2}" type="presParOf" srcId="{DEA02BEF-0C7E-48CB-905F-9FB20BB7E6E0}" destId="{A9395936-701D-4F1F-B4B9-B9463C463F5B}" srcOrd="0" destOrd="0" presId="urn:microsoft.com/office/officeart/2005/8/layout/bProcess4"/>
    <dgm:cxn modelId="{7FFE82C1-21FF-4481-95F7-3133ED015A84}" type="presParOf" srcId="{DEA02BEF-0C7E-48CB-905F-9FB20BB7E6E0}" destId="{1514EB29-00B8-4B20-BAD7-1F335D3435A4}" srcOrd="1" destOrd="0" presId="urn:microsoft.com/office/officeart/2005/8/layout/bProcess4"/>
    <dgm:cxn modelId="{69CDF913-0EBB-4A95-9E8F-BEEAE7CF67D8}" type="presParOf" srcId="{74929C3E-76A7-4D45-90DD-31402A4A1D45}" destId="{6CCD8B69-2992-4234-ABE0-000069A9DFE4}" srcOrd="13" destOrd="0" presId="urn:microsoft.com/office/officeart/2005/8/layout/bProcess4"/>
    <dgm:cxn modelId="{6738E5B0-7511-4C36-A72B-A719D1ADE68D}" type="presParOf" srcId="{74929C3E-76A7-4D45-90DD-31402A4A1D45}" destId="{1C1E98B9-2FD7-45A0-8721-EC304C6B32C0}" srcOrd="14" destOrd="0" presId="urn:microsoft.com/office/officeart/2005/8/layout/bProcess4"/>
    <dgm:cxn modelId="{85AB1E2D-DBC2-4941-B368-20D378B9CAF2}" type="presParOf" srcId="{1C1E98B9-2FD7-45A0-8721-EC304C6B32C0}" destId="{52B74C5B-E960-4E4E-AFCA-4AF488677C10}" srcOrd="0" destOrd="0" presId="urn:microsoft.com/office/officeart/2005/8/layout/bProcess4"/>
    <dgm:cxn modelId="{32B17125-2A0A-4B0C-911B-8DBC0E6AA6CC}" type="presParOf" srcId="{1C1E98B9-2FD7-45A0-8721-EC304C6B32C0}" destId="{E754FF22-E4C2-417F-AFAC-0F798F50A640}" srcOrd="1" destOrd="0" presId="urn:microsoft.com/office/officeart/2005/8/layout/bProcess4"/>
    <dgm:cxn modelId="{90C09B6B-6F49-43C9-A844-E9D1CDDDB5FF}" type="presParOf" srcId="{74929C3E-76A7-4D45-90DD-31402A4A1D45}" destId="{FEDC63A2-A17C-432A-ABE4-C829F181E398}" srcOrd="15" destOrd="0" presId="urn:microsoft.com/office/officeart/2005/8/layout/bProcess4"/>
    <dgm:cxn modelId="{B2F1AFE1-53C1-4812-8EC4-71E95D91064A}" type="presParOf" srcId="{74929C3E-76A7-4D45-90DD-31402A4A1D45}" destId="{42BE9A97-F78E-4B8B-9FD1-98DFBA29F7E9}" srcOrd="16" destOrd="0" presId="urn:microsoft.com/office/officeart/2005/8/layout/bProcess4"/>
    <dgm:cxn modelId="{7E7EE85B-9F27-4C2A-976B-61080D0E820F}" type="presParOf" srcId="{42BE9A97-F78E-4B8B-9FD1-98DFBA29F7E9}" destId="{2E77F3F6-63B0-4656-A3FD-1B14D14A1CD5}" srcOrd="0" destOrd="0" presId="urn:microsoft.com/office/officeart/2005/8/layout/bProcess4"/>
    <dgm:cxn modelId="{9085A57F-3769-44B2-BC18-6FD416E40124}" type="presParOf" srcId="{42BE9A97-F78E-4B8B-9FD1-98DFBA29F7E9}" destId="{B1AF869F-42D2-4DE2-8843-CEFB26EF2E3D}"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8A6059E-371A-4199-973F-B1A81D5C94E5}" type="doc">
      <dgm:prSet loTypeId="urn:microsoft.com/office/officeart/2005/8/layout/cycle7" loCatId="cycle" qsTypeId="urn:microsoft.com/office/officeart/2005/8/quickstyle/simple3" qsCatId="simple" csTypeId="urn:microsoft.com/office/officeart/2005/8/colors/colorful1" csCatId="colorful" phldr="1"/>
      <dgm:spPr/>
      <dgm:t>
        <a:bodyPr/>
        <a:lstStyle/>
        <a:p>
          <a:endParaRPr lang="es-ES"/>
        </a:p>
      </dgm:t>
    </dgm:pt>
    <dgm:pt modelId="{C90880D1-D18D-4BC3-8290-FE9F7CF74F83}">
      <dgm:prSet phldrT="[Texto]" custT="1"/>
      <dgm:spPr/>
      <dgm:t>
        <a:bodyPr/>
        <a:lstStyle/>
        <a:p>
          <a:pPr algn="ctr"/>
          <a:r>
            <a:rPr lang="es-EC" sz="2000" b="0" dirty="0">
              <a:latin typeface="+mn-lt"/>
              <a:cs typeface="Times New Roman" panose="02020603050405020304" pitchFamily="18" charset="0"/>
            </a:rPr>
            <a:t>Definir el cliente objetivo.</a:t>
          </a:r>
          <a:endParaRPr lang="es-ES" sz="2000" b="0" dirty="0">
            <a:latin typeface="+mn-lt"/>
            <a:cs typeface="Times New Roman" panose="02020603050405020304" pitchFamily="18" charset="0"/>
          </a:endParaRPr>
        </a:p>
      </dgm:t>
    </dgm:pt>
    <dgm:pt modelId="{E08B1164-674E-4ED4-B1C7-BC5F78F63CE8}" type="parTrans" cxnId="{8D86BD68-2D6D-4E55-9429-631EAD3CA186}">
      <dgm:prSet/>
      <dgm:spPr/>
      <dgm:t>
        <a:bodyPr/>
        <a:lstStyle/>
        <a:p>
          <a:pPr algn="ctr"/>
          <a:endParaRPr lang="es-ES" sz="1600" b="0">
            <a:latin typeface="+mn-lt"/>
            <a:cs typeface="Times New Roman" panose="02020603050405020304" pitchFamily="18" charset="0"/>
          </a:endParaRPr>
        </a:p>
      </dgm:t>
    </dgm:pt>
    <dgm:pt modelId="{EA8732FA-385C-4CB2-A9C0-8B35B701947E}" type="sibTrans" cxnId="{8D86BD68-2D6D-4E55-9429-631EAD3CA186}">
      <dgm:prSet custT="1"/>
      <dgm:spPr/>
      <dgm:t>
        <a:bodyPr/>
        <a:lstStyle/>
        <a:p>
          <a:pPr algn="ctr"/>
          <a:endParaRPr lang="es-ES" sz="1600" b="0" dirty="0">
            <a:latin typeface="+mn-lt"/>
            <a:cs typeface="Times New Roman" panose="02020603050405020304" pitchFamily="18" charset="0"/>
          </a:endParaRPr>
        </a:p>
      </dgm:t>
    </dgm:pt>
    <dgm:pt modelId="{E96E7C2A-092A-484F-9131-DDBFE458A5A5}">
      <dgm:prSet phldrT="[Texto]" custT="1"/>
      <dgm:spPr/>
      <dgm:t>
        <a:bodyPr/>
        <a:lstStyle/>
        <a:p>
          <a:pPr algn="ctr"/>
          <a:r>
            <a:rPr lang="es-EC" sz="2000" b="0" dirty="0">
              <a:latin typeface="+mn-lt"/>
              <a:cs typeface="Times New Roman" panose="02020603050405020304" pitchFamily="18" charset="0"/>
            </a:rPr>
            <a:t>Definir la Competencia</a:t>
          </a:r>
          <a:endParaRPr lang="es-ES" sz="2000" b="0" dirty="0">
            <a:latin typeface="+mn-lt"/>
            <a:cs typeface="Times New Roman" panose="02020603050405020304" pitchFamily="18" charset="0"/>
          </a:endParaRPr>
        </a:p>
      </dgm:t>
    </dgm:pt>
    <dgm:pt modelId="{139B0B19-DCDA-493B-9AC5-92CF664EF63D}" type="parTrans" cxnId="{FA457727-CDB4-4523-BE5B-EE3DE5CDA336}">
      <dgm:prSet/>
      <dgm:spPr/>
      <dgm:t>
        <a:bodyPr/>
        <a:lstStyle/>
        <a:p>
          <a:pPr algn="ctr"/>
          <a:endParaRPr lang="es-ES" sz="1600" b="0">
            <a:latin typeface="+mn-lt"/>
            <a:cs typeface="Times New Roman" panose="02020603050405020304" pitchFamily="18" charset="0"/>
          </a:endParaRPr>
        </a:p>
      </dgm:t>
    </dgm:pt>
    <dgm:pt modelId="{9E97E30A-A871-4ACF-892C-F64314D5A847}" type="sibTrans" cxnId="{FA457727-CDB4-4523-BE5B-EE3DE5CDA336}">
      <dgm:prSet custT="1"/>
      <dgm:spPr/>
      <dgm:t>
        <a:bodyPr/>
        <a:lstStyle/>
        <a:p>
          <a:pPr algn="ctr"/>
          <a:endParaRPr lang="es-ES" sz="1600" b="0" dirty="0">
            <a:latin typeface="+mn-lt"/>
            <a:cs typeface="Times New Roman" panose="02020603050405020304" pitchFamily="18" charset="0"/>
          </a:endParaRPr>
        </a:p>
      </dgm:t>
    </dgm:pt>
    <dgm:pt modelId="{05E15CA9-A8DC-42E1-B78C-045B5A9865BE}">
      <dgm:prSet phldrT="[Texto]" custT="1"/>
      <dgm:spPr/>
      <dgm:t>
        <a:bodyPr/>
        <a:lstStyle/>
        <a:p>
          <a:pPr algn="ctr"/>
          <a:r>
            <a:rPr lang="es-EC" sz="2000" b="0" dirty="0">
              <a:latin typeface="+mn-lt"/>
              <a:cs typeface="Times New Roman" panose="02020603050405020304" pitchFamily="18" charset="0"/>
            </a:rPr>
            <a:t>Definir Objetivos</a:t>
          </a:r>
          <a:endParaRPr lang="es-ES" sz="2000" b="0" dirty="0">
            <a:latin typeface="+mn-lt"/>
            <a:cs typeface="Times New Roman" panose="02020603050405020304" pitchFamily="18" charset="0"/>
          </a:endParaRPr>
        </a:p>
      </dgm:t>
    </dgm:pt>
    <dgm:pt modelId="{0092B0B0-DEE3-440C-AD40-28B19108FAC2}" type="parTrans" cxnId="{715D7244-1EB8-4DFC-8387-F4DB7D5AC8E5}">
      <dgm:prSet/>
      <dgm:spPr/>
      <dgm:t>
        <a:bodyPr/>
        <a:lstStyle/>
        <a:p>
          <a:pPr algn="ctr"/>
          <a:endParaRPr lang="es-ES" sz="1600" b="0">
            <a:latin typeface="+mn-lt"/>
            <a:cs typeface="Times New Roman" panose="02020603050405020304" pitchFamily="18" charset="0"/>
          </a:endParaRPr>
        </a:p>
      </dgm:t>
    </dgm:pt>
    <dgm:pt modelId="{5E081FCC-E5CC-42AA-8BD8-6B1E268D27E1}" type="sibTrans" cxnId="{715D7244-1EB8-4DFC-8387-F4DB7D5AC8E5}">
      <dgm:prSet custT="1"/>
      <dgm:spPr/>
      <dgm:t>
        <a:bodyPr/>
        <a:lstStyle/>
        <a:p>
          <a:pPr algn="ctr"/>
          <a:endParaRPr lang="es-ES" sz="1600" b="0" dirty="0">
            <a:latin typeface="+mn-lt"/>
            <a:cs typeface="Times New Roman" panose="02020603050405020304" pitchFamily="18" charset="0"/>
          </a:endParaRPr>
        </a:p>
      </dgm:t>
    </dgm:pt>
    <dgm:pt modelId="{CA9A9F60-49D8-4442-A037-8748E8E65410}">
      <dgm:prSet phldrT="[Texto]" custT="1"/>
      <dgm:spPr/>
      <dgm:t>
        <a:bodyPr/>
        <a:lstStyle/>
        <a:p>
          <a:pPr algn="ctr"/>
          <a:r>
            <a:rPr lang="es-EC" sz="2000" b="0" dirty="0">
              <a:latin typeface="+mn-lt"/>
              <a:cs typeface="Times New Roman" panose="02020603050405020304" pitchFamily="18" charset="0"/>
            </a:rPr>
            <a:t>Definir la fuerza de ventas</a:t>
          </a:r>
          <a:endParaRPr lang="es-ES" sz="2000" b="0" dirty="0">
            <a:latin typeface="+mn-lt"/>
            <a:cs typeface="Times New Roman" panose="02020603050405020304" pitchFamily="18" charset="0"/>
          </a:endParaRPr>
        </a:p>
      </dgm:t>
    </dgm:pt>
    <dgm:pt modelId="{EF08BBEC-8552-4F59-9BBD-22BFA50E4390}" type="parTrans" cxnId="{337F1803-FFD0-40A8-8945-53FB88B2882A}">
      <dgm:prSet/>
      <dgm:spPr/>
      <dgm:t>
        <a:bodyPr/>
        <a:lstStyle/>
        <a:p>
          <a:pPr algn="ctr"/>
          <a:endParaRPr lang="es-ES" sz="1600" b="0">
            <a:latin typeface="+mn-lt"/>
            <a:cs typeface="Times New Roman" panose="02020603050405020304" pitchFamily="18" charset="0"/>
          </a:endParaRPr>
        </a:p>
      </dgm:t>
    </dgm:pt>
    <dgm:pt modelId="{FFE21554-3891-47E0-B003-579E3E582CBF}" type="sibTrans" cxnId="{337F1803-FFD0-40A8-8945-53FB88B2882A}">
      <dgm:prSet custT="1"/>
      <dgm:spPr/>
      <dgm:t>
        <a:bodyPr/>
        <a:lstStyle/>
        <a:p>
          <a:pPr algn="ctr"/>
          <a:endParaRPr lang="es-ES" sz="1600" b="0" dirty="0">
            <a:latin typeface="+mn-lt"/>
            <a:cs typeface="Times New Roman" panose="02020603050405020304" pitchFamily="18" charset="0"/>
          </a:endParaRPr>
        </a:p>
      </dgm:t>
    </dgm:pt>
    <dgm:pt modelId="{6B398D2A-5039-4C94-9AF3-ADEA8BFB99DC}">
      <dgm:prSet phldrT="[Texto]" custT="1"/>
      <dgm:spPr/>
      <dgm:t>
        <a:bodyPr/>
        <a:lstStyle/>
        <a:p>
          <a:pPr algn="ctr"/>
          <a:r>
            <a:rPr lang="es-EC" sz="2000" b="0" dirty="0">
              <a:latin typeface="+mn-lt"/>
              <a:cs typeface="Times New Roman" panose="02020603050405020304" pitchFamily="18" charset="0"/>
            </a:rPr>
            <a:t>Establecer Presupuesto de Ventas</a:t>
          </a:r>
          <a:endParaRPr lang="es-ES" sz="2000" b="0" dirty="0">
            <a:latin typeface="+mn-lt"/>
            <a:cs typeface="Times New Roman" panose="02020603050405020304" pitchFamily="18" charset="0"/>
          </a:endParaRPr>
        </a:p>
      </dgm:t>
    </dgm:pt>
    <dgm:pt modelId="{69F3492B-5D95-448B-9C50-D03F647BF17B}" type="parTrans" cxnId="{C1C2B251-BE23-479F-BA91-4B7403CED116}">
      <dgm:prSet/>
      <dgm:spPr/>
      <dgm:t>
        <a:bodyPr/>
        <a:lstStyle/>
        <a:p>
          <a:pPr algn="ctr"/>
          <a:endParaRPr lang="es-ES" sz="1600" b="0">
            <a:latin typeface="+mn-lt"/>
            <a:cs typeface="Times New Roman" panose="02020603050405020304" pitchFamily="18" charset="0"/>
          </a:endParaRPr>
        </a:p>
      </dgm:t>
    </dgm:pt>
    <dgm:pt modelId="{4AEFCA18-EA08-4097-A38F-53ADB493DADC}" type="sibTrans" cxnId="{C1C2B251-BE23-479F-BA91-4B7403CED116}">
      <dgm:prSet custT="1"/>
      <dgm:spPr/>
      <dgm:t>
        <a:bodyPr/>
        <a:lstStyle/>
        <a:p>
          <a:pPr algn="ctr"/>
          <a:endParaRPr lang="es-ES" sz="1600" b="0" dirty="0">
            <a:latin typeface="+mn-lt"/>
            <a:cs typeface="Times New Roman" panose="02020603050405020304" pitchFamily="18" charset="0"/>
          </a:endParaRPr>
        </a:p>
      </dgm:t>
    </dgm:pt>
    <dgm:pt modelId="{99537049-A89E-4874-9691-6D89FA830AA9}">
      <dgm:prSet phldrT="[Texto]" custT="1"/>
      <dgm:spPr/>
      <dgm:t>
        <a:bodyPr/>
        <a:lstStyle/>
        <a:p>
          <a:pPr algn="ctr"/>
          <a:r>
            <a:rPr lang="es-EC" sz="2000" b="0" dirty="0">
              <a:latin typeface="+mn-lt"/>
              <a:cs typeface="Times New Roman" panose="02020603050405020304" pitchFamily="18" charset="0"/>
            </a:rPr>
            <a:t>Seguimiento y control</a:t>
          </a:r>
          <a:endParaRPr lang="es-ES" sz="2000" b="0" dirty="0">
            <a:latin typeface="+mn-lt"/>
            <a:cs typeface="Times New Roman" panose="02020603050405020304" pitchFamily="18" charset="0"/>
          </a:endParaRPr>
        </a:p>
      </dgm:t>
    </dgm:pt>
    <dgm:pt modelId="{9937AEE4-F38B-44F9-829D-C6B3E8190D49}" type="parTrans" cxnId="{AAC8EF35-2308-4FC2-AEC4-408A69428155}">
      <dgm:prSet/>
      <dgm:spPr/>
      <dgm:t>
        <a:bodyPr/>
        <a:lstStyle/>
        <a:p>
          <a:pPr algn="ctr"/>
          <a:endParaRPr lang="es-ES" sz="1600" b="0">
            <a:latin typeface="+mn-lt"/>
            <a:cs typeface="Times New Roman" panose="02020603050405020304" pitchFamily="18" charset="0"/>
          </a:endParaRPr>
        </a:p>
      </dgm:t>
    </dgm:pt>
    <dgm:pt modelId="{F38F62C7-5742-461C-BE1E-A79E7FEF19C7}" type="sibTrans" cxnId="{AAC8EF35-2308-4FC2-AEC4-408A69428155}">
      <dgm:prSet custT="1"/>
      <dgm:spPr/>
      <dgm:t>
        <a:bodyPr/>
        <a:lstStyle/>
        <a:p>
          <a:pPr algn="ctr"/>
          <a:endParaRPr lang="es-ES" sz="1600" b="0" dirty="0">
            <a:latin typeface="+mn-lt"/>
            <a:cs typeface="Times New Roman" panose="02020603050405020304" pitchFamily="18" charset="0"/>
          </a:endParaRPr>
        </a:p>
      </dgm:t>
    </dgm:pt>
    <dgm:pt modelId="{E986C908-5EB6-44B2-BE34-4D5B6AD26804}" type="pres">
      <dgm:prSet presAssocID="{38A6059E-371A-4199-973F-B1A81D5C94E5}" presName="Name0" presStyleCnt="0">
        <dgm:presLayoutVars>
          <dgm:dir/>
          <dgm:resizeHandles val="exact"/>
        </dgm:presLayoutVars>
      </dgm:prSet>
      <dgm:spPr/>
      <dgm:t>
        <a:bodyPr/>
        <a:lstStyle/>
        <a:p>
          <a:endParaRPr lang="es-ES"/>
        </a:p>
      </dgm:t>
    </dgm:pt>
    <dgm:pt modelId="{890BDB8A-FBEE-4AFD-AB51-EBF3BD4D7443}" type="pres">
      <dgm:prSet presAssocID="{C90880D1-D18D-4BC3-8290-FE9F7CF74F83}" presName="node" presStyleLbl="node1" presStyleIdx="0" presStyleCnt="6" custScaleX="129089" custScaleY="137096" custRadScaleRad="100016" custRadScaleInc="3372">
        <dgm:presLayoutVars>
          <dgm:bulletEnabled val="1"/>
        </dgm:presLayoutVars>
      </dgm:prSet>
      <dgm:spPr/>
      <dgm:t>
        <a:bodyPr/>
        <a:lstStyle/>
        <a:p>
          <a:endParaRPr lang="es-ES"/>
        </a:p>
      </dgm:t>
    </dgm:pt>
    <dgm:pt modelId="{01B8482C-4A44-4A0F-939A-4AB3756EA21C}" type="pres">
      <dgm:prSet presAssocID="{EA8732FA-385C-4CB2-A9C0-8B35B701947E}" presName="sibTrans" presStyleLbl="sibTrans2D1" presStyleIdx="0" presStyleCnt="6" custLinFactNeighborX="25033" custLinFactNeighborY="-31005"/>
      <dgm:spPr/>
      <dgm:t>
        <a:bodyPr/>
        <a:lstStyle/>
        <a:p>
          <a:endParaRPr lang="es-ES"/>
        </a:p>
      </dgm:t>
    </dgm:pt>
    <dgm:pt modelId="{3A872DC7-9836-4D51-ABD6-FD065658708D}" type="pres">
      <dgm:prSet presAssocID="{EA8732FA-385C-4CB2-A9C0-8B35B701947E}" presName="connectorText" presStyleLbl="sibTrans2D1" presStyleIdx="0" presStyleCnt="6"/>
      <dgm:spPr/>
      <dgm:t>
        <a:bodyPr/>
        <a:lstStyle/>
        <a:p>
          <a:endParaRPr lang="es-ES"/>
        </a:p>
      </dgm:t>
    </dgm:pt>
    <dgm:pt modelId="{8C89DA4B-BBCB-4BA9-825D-DD73C6B3CB26}" type="pres">
      <dgm:prSet presAssocID="{E96E7C2A-092A-484F-9131-DDBFE458A5A5}" presName="node" presStyleLbl="node1" presStyleIdx="1" presStyleCnt="6" custScaleX="121140" custRadScaleRad="95450" custRadScaleInc="17117">
        <dgm:presLayoutVars>
          <dgm:bulletEnabled val="1"/>
        </dgm:presLayoutVars>
      </dgm:prSet>
      <dgm:spPr/>
      <dgm:t>
        <a:bodyPr/>
        <a:lstStyle/>
        <a:p>
          <a:endParaRPr lang="es-ES"/>
        </a:p>
      </dgm:t>
    </dgm:pt>
    <dgm:pt modelId="{BB03735F-46AB-47D6-95DF-E5B03B91A95A}" type="pres">
      <dgm:prSet presAssocID="{9E97E30A-A871-4ACF-892C-F64314D5A847}" presName="sibTrans" presStyleLbl="sibTrans2D1" presStyleIdx="1" presStyleCnt="6"/>
      <dgm:spPr/>
      <dgm:t>
        <a:bodyPr/>
        <a:lstStyle/>
        <a:p>
          <a:endParaRPr lang="es-ES"/>
        </a:p>
      </dgm:t>
    </dgm:pt>
    <dgm:pt modelId="{8E842CFC-E482-4CF0-A0C3-DE0EE8D66293}" type="pres">
      <dgm:prSet presAssocID="{9E97E30A-A871-4ACF-892C-F64314D5A847}" presName="connectorText" presStyleLbl="sibTrans2D1" presStyleIdx="1" presStyleCnt="6"/>
      <dgm:spPr/>
      <dgm:t>
        <a:bodyPr/>
        <a:lstStyle/>
        <a:p>
          <a:endParaRPr lang="es-ES"/>
        </a:p>
      </dgm:t>
    </dgm:pt>
    <dgm:pt modelId="{54EFB9F0-7FC6-4444-8637-6D071E162597}" type="pres">
      <dgm:prSet presAssocID="{05E15CA9-A8DC-42E1-B78C-045B5A9865BE}" presName="node" presStyleLbl="node1" presStyleIdx="2" presStyleCnt="6">
        <dgm:presLayoutVars>
          <dgm:bulletEnabled val="1"/>
        </dgm:presLayoutVars>
      </dgm:prSet>
      <dgm:spPr/>
      <dgm:t>
        <a:bodyPr/>
        <a:lstStyle/>
        <a:p>
          <a:endParaRPr lang="es-ES"/>
        </a:p>
      </dgm:t>
    </dgm:pt>
    <dgm:pt modelId="{07165B69-0780-4DB5-BD60-CF37F0D8B7F5}" type="pres">
      <dgm:prSet presAssocID="{5E081FCC-E5CC-42AA-8BD8-6B1E268D27E1}" presName="sibTrans" presStyleLbl="sibTrans2D1" presStyleIdx="2" presStyleCnt="6"/>
      <dgm:spPr/>
      <dgm:t>
        <a:bodyPr/>
        <a:lstStyle/>
        <a:p>
          <a:endParaRPr lang="es-ES"/>
        </a:p>
      </dgm:t>
    </dgm:pt>
    <dgm:pt modelId="{BB966E75-2B42-47C5-B997-13E2F219E58C}" type="pres">
      <dgm:prSet presAssocID="{5E081FCC-E5CC-42AA-8BD8-6B1E268D27E1}" presName="connectorText" presStyleLbl="sibTrans2D1" presStyleIdx="2" presStyleCnt="6"/>
      <dgm:spPr/>
      <dgm:t>
        <a:bodyPr/>
        <a:lstStyle/>
        <a:p>
          <a:endParaRPr lang="es-ES"/>
        </a:p>
      </dgm:t>
    </dgm:pt>
    <dgm:pt modelId="{27378C7E-65CE-401B-9BD0-48A6E0F902A1}" type="pres">
      <dgm:prSet presAssocID="{CA9A9F60-49D8-4442-A037-8748E8E65410}" presName="node" presStyleLbl="node1" presStyleIdx="3" presStyleCnt="6" custScaleX="103175" custScaleY="111575">
        <dgm:presLayoutVars>
          <dgm:bulletEnabled val="1"/>
        </dgm:presLayoutVars>
      </dgm:prSet>
      <dgm:spPr/>
      <dgm:t>
        <a:bodyPr/>
        <a:lstStyle/>
        <a:p>
          <a:endParaRPr lang="es-ES"/>
        </a:p>
      </dgm:t>
    </dgm:pt>
    <dgm:pt modelId="{4EBFD9F6-AC98-43CA-86D0-57370B49212E}" type="pres">
      <dgm:prSet presAssocID="{FFE21554-3891-47E0-B003-579E3E582CBF}" presName="sibTrans" presStyleLbl="sibTrans2D1" presStyleIdx="3" presStyleCnt="6"/>
      <dgm:spPr/>
      <dgm:t>
        <a:bodyPr/>
        <a:lstStyle/>
        <a:p>
          <a:endParaRPr lang="es-ES"/>
        </a:p>
      </dgm:t>
    </dgm:pt>
    <dgm:pt modelId="{947187DF-8F23-49A3-99B6-67C57108543B}" type="pres">
      <dgm:prSet presAssocID="{FFE21554-3891-47E0-B003-579E3E582CBF}" presName="connectorText" presStyleLbl="sibTrans2D1" presStyleIdx="3" presStyleCnt="6"/>
      <dgm:spPr/>
      <dgm:t>
        <a:bodyPr/>
        <a:lstStyle/>
        <a:p>
          <a:endParaRPr lang="es-ES"/>
        </a:p>
      </dgm:t>
    </dgm:pt>
    <dgm:pt modelId="{D17F60E1-A1B1-4FBC-B099-530FE44C6B01}" type="pres">
      <dgm:prSet presAssocID="{6B398D2A-5039-4C94-9AF3-ADEA8BFB99DC}" presName="node" presStyleLbl="node1" presStyleIdx="4" presStyleCnt="6" custScaleX="126470" custScaleY="118932">
        <dgm:presLayoutVars>
          <dgm:bulletEnabled val="1"/>
        </dgm:presLayoutVars>
      </dgm:prSet>
      <dgm:spPr/>
      <dgm:t>
        <a:bodyPr/>
        <a:lstStyle/>
        <a:p>
          <a:endParaRPr lang="es-ES"/>
        </a:p>
      </dgm:t>
    </dgm:pt>
    <dgm:pt modelId="{F056B2DB-1A00-42C0-A5F4-2F2E15FFAF38}" type="pres">
      <dgm:prSet presAssocID="{4AEFCA18-EA08-4097-A38F-53ADB493DADC}" presName="sibTrans" presStyleLbl="sibTrans2D1" presStyleIdx="4" presStyleCnt="6"/>
      <dgm:spPr/>
      <dgm:t>
        <a:bodyPr/>
        <a:lstStyle/>
        <a:p>
          <a:endParaRPr lang="es-ES"/>
        </a:p>
      </dgm:t>
    </dgm:pt>
    <dgm:pt modelId="{A3869465-3895-4E3A-8E4B-7F02C1317F4D}" type="pres">
      <dgm:prSet presAssocID="{4AEFCA18-EA08-4097-A38F-53ADB493DADC}" presName="connectorText" presStyleLbl="sibTrans2D1" presStyleIdx="4" presStyleCnt="6"/>
      <dgm:spPr/>
      <dgm:t>
        <a:bodyPr/>
        <a:lstStyle/>
        <a:p>
          <a:endParaRPr lang="es-ES"/>
        </a:p>
      </dgm:t>
    </dgm:pt>
    <dgm:pt modelId="{0EEF56D1-1DF5-4D7F-97E4-937363F1A133}" type="pres">
      <dgm:prSet presAssocID="{99537049-A89E-4874-9691-6D89FA830AA9}" presName="node" presStyleLbl="node1" presStyleIdx="5" presStyleCnt="6" custScaleX="114310" custScaleY="93464">
        <dgm:presLayoutVars>
          <dgm:bulletEnabled val="1"/>
        </dgm:presLayoutVars>
      </dgm:prSet>
      <dgm:spPr/>
      <dgm:t>
        <a:bodyPr/>
        <a:lstStyle/>
        <a:p>
          <a:endParaRPr lang="es-ES"/>
        </a:p>
      </dgm:t>
    </dgm:pt>
    <dgm:pt modelId="{4036466A-38B9-4BB6-9E36-64B676ED1B18}" type="pres">
      <dgm:prSet presAssocID="{F38F62C7-5742-461C-BE1E-A79E7FEF19C7}" presName="sibTrans" presStyleLbl="sibTrans2D1" presStyleIdx="5" presStyleCnt="6"/>
      <dgm:spPr/>
      <dgm:t>
        <a:bodyPr/>
        <a:lstStyle/>
        <a:p>
          <a:endParaRPr lang="es-ES"/>
        </a:p>
      </dgm:t>
    </dgm:pt>
    <dgm:pt modelId="{3ABFDC1B-8CA7-491F-BB12-794BCE0BA5F2}" type="pres">
      <dgm:prSet presAssocID="{F38F62C7-5742-461C-BE1E-A79E7FEF19C7}" presName="connectorText" presStyleLbl="sibTrans2D1" presStyleIdx="5" presStyleCnt="6"/>
      <dgm:spPr/>
      <dgm:t>
        <a:bodyPr/>
        <a:lstStyle/>
        <a:p>
          <a:endParaRPr lang="es-ES"/>
        </a:p>
      </dgm:t>
    </dgm:pt>
  </dgm:ptLst>
  <dgm:cxnLst>
    <dgm:cxn modelId="{037B5B68-133D-4E7E-BA3F-2F499ABE19A9}" type="presOf" srcId="{EA8732FA-385C-4CB2-A9C0-8B35B701947E}" destId="{01B8482C-4A44-4A0F-939A-4AB3756EA21C}" srcOrd="0" destOrd="0" presId="urn:microsoft.com/office/officeart/2005/8/layout/cycle7"/>
    <dgm:cxn modelId="{AAC8EF35-2308-4FC2-AEC4-408A69428155}" srcId="{38A6059E-371A-4199-973F-B1A81D5C94E5}" destId="{99537049-A89E-4874-9691-6D89FA830AA9}" srcOrd="5" destOrd="0" parTransId="{9937AEE4-F38B-44F9-829D-C6B3E8190D49}" sibTransId="{F38F62C7-5742-461C-BE1E-A79E7FEF19C7}"/>
    <dgm:cxn modelId="{B9032A09-3734-4A5C-B445-C739A0E35AFC}" type="presOf" srcId="{EA8732FA-385C-4CB2-A9C0-8B35B701947E}" destId="{3A872DC7-9836-4D51-ABD6-FD065658708D}" srcOrd="1" destOrd="0" presId="urn:microsoft.com/office/officeart/2005/8/layout/cycle7"/>
    <dgm:cxn modelId="{D4A06718-3956-4778-912F-72FC1F705B25}" type="presOf" srcId="{FFE21554-3891-47E0-B003-579E3E582CBF}" destId="{947187DF-8F23-49A3-99B6-67C57108543B}" srcOrd="1" destOrd="0" presId="urn:microsoft.com/office/officeart/2005/8/layout/cycle7"/>
    <dgm:cxn modelId="{6017E23F-C128-4465-B6C0-DB5A6867C26B}" type="presOf" srcId="{F38F62C7-5742-461C-BE1E-A79E7FEF19C7}" destId="{3ABFDC1B-8CA7-491F-BB12-794BCE0BA5F2}" srcOrd="1" destOrd="0" presId="urn:microsoft.com/office/officeart/2005/8/layout/cycle7"/>
    <dgm:cxn modelId="{78B3A61B-ADD8-4A0F-82E4-D66CE1375542}" type="presOf" srcId="{6B398D2A-5039-4C94-9AF3-ADEA8BFB99DC}" destId="{D17F60E1-A1B1-4FBC-B099-530FE44C6B01}" srcOrd="0" destOrd="0" presId="urn:microsoft.com/office/officeart/2005/8/layout/cycle7"/>
    <dgm:cxn modelId="{8DBA9A3A-8A5D-4C36-A90A-3BDDCD38E6FA}" type="presOf" srcId="{05E15CA9-A8DC-42E1-B78C-045B5A9865BE}" destId="{54EFB9F0-7FC6-4444-8637-6D071E162597}" srcOrd="0" destOrd="0" presId="urn:microsoft.com/office/officeart/2005/8/layout/cycle7"/>
    <dgm:cxn modelId="{337F1803-FFD0-40A8-8945-53FB88B2882A}" srcId="{38A6059E-371A-4199-973F-B1A81D5C94E5}" destId="{CA9A9F60-49D8-4442-A037-8748E8E65410}" srcOrd="3" destOrd="0" parTransId="{EF08BBEC-8552-4F59-9BBD-22BFA50E4390}" sibTransId="{FFE21554-3891-47E0-B003-579E3E582CBF}"/>
    <dgm:cxn modelId="{FA457727-CDB4-4523-BE5B-EE3DE5CDA336}" srcId="{38A6059E-371A-4199-973F-B1A81D5C94E5}" destId="{E96E7C2A-092A-484F-9131-DDBFE458A5A5}" srcOrd="1" destOrd="0" parTransId="{139B0B19-DCDA-493B-9AC5-92CF664EF63D}" sibTransId="{9E97E30A-A871-4ACF-892C-F64314D5A847}"/>
    <dgm:cxn modelId="{AF1C53DC-23FE-4AFF-B683-7E61A9AF01F9}" type="presOf" srcId="{C90880D1-D18D-4BC3-8290-FE9F7CF74F83}" destId="{890BDB8A-FBEE-4AFD-AB51-EBF3BD4D7443}" srcOrd="0" destOrd="0" presId="urn:microsoft.com/office/officeart/2005/8/layout/cycle7"/>
    <dgm:cxn modelId="{7D12A3EC-30E4-43C2-AC35-7B564281C968}" type="presOf" srcId="{9E97E30A-A871-4ACF-892C-F64314D5A847}" destId="{BB03735F-46AB-47D6-95DF-E5B03B91A95A}" srcOrd="0" destOrd="0" presId="urn:microsoft.com/office/officeart/2005/8/layout/cycle7"/>
    <dgm:cxn modelId="{E0A76A93-89F3-4AAB-8841-037901527FD6}" type="presOf" srcId="{99537049-A89E-4874-9691-6D89FA830AA9}" destId="{0EEF56D1-1DF5-4D7F-97E4-937363F1A133}" srcOrd="0" destOrd="0" presId="urn:microsoft.com/office/officeart/2005/8/layout/cycle7"/>
    <dgm:cxn modelId="{BF5A268F-9696-4FB3-ADD4-076622B208A9}" type="presOf" srcId="{4AEFCA18-EA08-4097-A38F-53ADB493DADC}" destId="{F056B2DB-1A00-42C0-A5F4-2F2E15FFAF38}" srcOrd="0" destOrd="0" presId="urn:microsoft.com/office/officeart/2005/8/layout/cycle7"/>
    <dgm:cxn modelId="{31BBD4B1-2C04-4165-A137-6560D4E8073D}" type="presOf" srcId="{E96E7C2A-092A-484F-9131-DDBFE458A5A5}" destId="{8C89DA4B-BBCB-4BA9-825D-DD73C6B3CB26}" srcOrd="0" destOrd="0" presId="urn:microsoft.com/office/officeart/2005/8/layout/cycle7"/>
    <dgm:cxn modelId="{3F192D2C-20D7-4156-ACE9-9017022667CD}" type="presOf" srcId="{CA9A9F60-49D8-4442-A037-8748E8E65410}" destId="{27378C7E-65CE-401B-9BD0-48A6E0F902A1}" srcOrd="0" destOrd="0" presId="urn:microsoft.com/office/officeart/2005/8/layout/cycle7"/>
    <dgm:cxn modelId="{FD087840-1EB2-48CE-9EF4-978B1F9778E8}" type="presOf" srcId="{38A6059E-371A-4199-973F-B1A81D5C94E5}" destId="{E986C908-5EB6-44B2-BE34-4D5B6AD26804}" srcOrd="0" destOrd="0" presId="urn:microsoft.com/office/officeart/2005/8/layout/cycle7"/>
    <dgm:cxn modelId="{D5151995-DBC8-49FE-8CF3-B0F80DC6C15C}" type="presOf" srcId="{FFE21554-3891-47E0-B003-579E3E582CBF}" destId="{4EBFD9F6-AC98-43CA-86D0-57370B49212E}" srcOrd="0" destOrd="0" presId="urn:microsoft.com/office/officeart/2005/8/layout/cycle7"/>
    <dgm:cxn modelId="{C1C2B251-BE23-479F-BA91-4B7403CED116}" srcId="{38A6059E-371A-4199-973F-B1A81D5C94E5}" destId="{6B398D2A-5039-4C94-9AF3-ADEA8BFB99DC}" srcOrd="4" destOrd="0" parTransId="{69F3492B-5D95-448B-9C50-D03F647BF17B}" sibTransId="{4AEFCA18-EA08-4097-A38F-53ADB493DADC}"/>
    <dgm:cxn modelId="{17F4E784-1256-467B-AB83-F445A28E00DA}" type="presOf" srcId="{F38F62C7-5742-461C-BE1E-A79E7FEF19C7}" destId="{4036466A-38B9-4BB6-9E36-64B676ED1B18}" srcOrd="0" destOrd="0" presId="urn:microsoft.com/office/officeart/2005/8/layout/cycle7"/>
    <dgm:cxn modelId="{8D86BD68-2D6D-4E55-9429-631EAD3CA186}" srcId="{38A6059E-371A-4199-973F-B1A81D5C94E5}" destId="{C90880D1-D18D-4BC3-8290-FE9F7CF74F83}" srcOrd="0" destOrd="0" parTransId="{E08B1164-674E-4ED4-B1C7-BC5F78F63CE8}" sibTransId="{EA8732FA-385C-4CB2-A9C0-8B35B701947E}"/>
    <dgm:cxn modelId="{758719E1-FF24-4606-8A87-9D4F4B8E6597}" type="presOf" srcId="{5E081FCC-E5CC-42AA-8BD8-6B1E268D27E1}" destId="{BB966E75-2B42-47C5-B997-13E2F219E58C}" srcOrd="1" destOrd="0" presId="urn:microsoft.com/office/officeart/2005/8/layout/cycle7"/>
    <dgm:cxn modelId="{715D7244-1EB8-4DFC-8387-F4DB7D5AC8E5}" srcId="{38A6059E-371A-4199-973F-B1A81D5C94E5}" destId="{05E15CA9-A8DC-42E1-B78C-045B5A9865BE}" srcOrd="2" destOrd="0" parTransId="{0092B0B0-DEE3-440C-AD40-28B19108FAC2}" sibTransId="{5E081FCC-E5CC-42AA-8BD8-6B1E268D27E1}"/>
    <dgm:cxn modelId="{DFF1C3AF-0094-4F92-99D4-E04D28522FAA}" type="presOf" srcId="{4AEFCA18-EA08-4097-A38F-53ADB493DADC}" destId="{A3869465-3895-4E3A-8E4B-7F02C1317F4D}" srcOrd="1" destOrd="0" presId="urn:microsoft.com/office/officeart/2005/8/layout/cycle7"/>
    <dgm:cxn modelId="{8A5DF0B2-AEB5-48C5-865D-4D31EFFD8C32}" type="presOf" srcId="{9E97E30A-A871-4ACF-892C-F64314D5A847}" destId="{8E842CFC-E482-4CF0-A0C3-DE0EE8D66293}" srcOrd="1" destOrd="0" presId="urn:microsoft.com/office/officeart/2005/8/layout/cycle7"/>
    <dgm:cxn modelId="{5D9CFE43-66F0-4CFB-AC5B-F828B2648229}" type="presOf" srcId="{5E081FCC-E5CC-42AA-8BD8-6B1E268D27E1}" destId="{07165B69-0780-4DB5-BD60-CF37F0D8B7F5}" srcOrd="0" destOrd="0" presId="urn:microsoft.com/office/officeart/2005/8/layout/cycle7"/>
    <dgm:cxn modelId="{70DDB3F9-5A0A-407E-AECE-AC52F50CE760}" type="presParOf" srcId="{E986C908-5EB6-44B2-BE34-4D5B6AD26804}" destId="{890BDB8A-FBEE-4AFD-AB51-EBF3BD4D7443}" srcOrd="0" destOrd="0" presId="urn:microsoft.com/office/officeart/2005/8/layout/cycle7"/>
    <dgm:cxn modelId="{2FB1AC67-6033-4DB3-8DEF-2F81EA33513C}" type="presParOf" srcId="{E986C908-5EB6-44B2-BE34-4D5B6AD26804}" destId="{01B8482C-4A44-4A0F-939A-4AB3756EA21C}" srcOrd="1" destOrd="0" presId="urn:microsoft.com/office/officeart/2005/8/layout/cycle7"/>
    <dgm:cxn modelId="{6060F66C-3699-432E-8D1F-76B2F07619C0}" type="presParOf" srcId="{01B8482C-4A44-4A0F-939A-4AB3756EA21C}" destId="{3A872DC7-9836-4D51-ABD6-FD065658708D}" srcOrd="0" destOrd="0" presId="urn:microsoft.com/office/officeart/2005/8/layout/cycle7"/>
    <dgm:cxn modelId="{9199503A-7D29-4FF0-8341-5A4F06C987ED}" type="presParOf" srcId="{E986C908-5EB6-44B2-BE34-4D5B6AD26804}" destId="{8C89DA4B-BBCB-4BA9-825D-DD73C6B3CB26}" srcOrd="2" destOrd="0" presId="urn:microsoft.com/office/officeart/2005/8/layout/cycle7"/>
    <dgm:cxn modelId="{992E33E6-3976-4074-BE69-631762B229B2}" type="presParOf" srcId="{E986C908-5EB6-44B2-BE34-4D5B6AD26804}" destId="{BB03735F-46AB-47D6-95DF-E5B03B91A95A}" srcOrd="3" destOrd="0" presId="urn:microsoft.com/office/officeart/2005/8/layout/cycle7"/>
    <dgm:cxn modelId="{3EC16A6C-A7AB-43E3-BE27-03A1A6914BAA}" type="presParOf" srcId="{BB03735F-46AB-47D6-95DF-E5B03B91A95A}" destId="{8E842CFC-E482-4CF0-A0C3-DE0EE8D66293}" srcOrd="0" destOrd="0" presId="urn:microsoft.com/office/officeart/2005/8/layout/cycle7"/>
    <dgm:cxn modelId="{D690274C-4FB1-4799-95C7-49ABB457676D}" type="presParOf" srcId="{E986C908-5EB6-44B2-BE34-4D5B6AD26804}" destId="{54EFB9F0-7FC6-4444-8637-6D071E162597}" srcOrd="4" destOrd="0" presId="urn:microsoft.com/office/officeart/2005/8/layout/cycle7"/>
    <dgm:cxn modelId="{34F5F40A-778B-4BCD-A372-85A3C56A9BEB}" type="presParOf" srcId="{E986C908-5EB6-44B2-BE34-4D5B6AD26804}" destId="{07165B69-0780-4DB5-BD60-CF37F0D8B7F5}" srcOrd="5" destOrd="0" presId="urn:microsoft.com/office/officeart/2005/8/layout/cycle7"/>
    <dgm:cxn modelId="{E0BB9490-64D7-4AA1-8462-85DE6E540570}" type="presParOf" srcId="{07165B69-0780-4DB5-BD60-CF37F0D8B7F5}" destId="{BB966E75-2B42-47C5-B997-13E2F219E58C}" srcOrd="0" destOrd="0" presId="urn:microsoft.com/office/officeart/2005/8/layout/cycle7"/>
    <dgm:cxn modelId="{01A6BEBA-1313-4055-8004-E23FD48D5CAD}" type="presParOf" srcId="{E986C908-5EB6-44B2-BE34-4D5B6AD26804}" destId="{27378C7E-65CE-401B-9BD0-48A6E0F902A1}" srcOrd="6" destOrd="0" presId="urn:microsoft.com/office/officeart/2005/8/layout/cycle7"/>
    <dgm:cxn modelId="{A0E746E1-905B-4EE9-8B1A-B66CA07CAEB0}" type="presParOf" srcId="{E986C908-5EB6-44B2-BE34-4D5B6AD26804}" destId="{4EBFD9F6-AC98-43CA-86D0-57370B49212E}" srcOrd="7" destOrd="0" presId="urn:microsoft.com/office/officeart/2005/8/layout/cycle7"/>
    <dgm:cxn modelId="{F159A559-E72D-4CE6-9861-BC77EA717905}" type="presParOf" srcId="{4EBFD9F6-AC98-43CA-86D0-57370B49212E}" destId="{947187DF-8F23-49A3-99B6-67C57108543B}" srcOrd="0" destOrd="0" presId="urn:microsoft.com/office/officeart/2005/8/layout/cycle7"/>
    <dgm:cxn modelId="{15692CFB-4E8B-419E-B146-210F512C6AF9}" type="presParOf" srcId="{E986C908-5EB6-44B2-BE34-4D5B6AD26804}" destId="{D17F60E1-A1B1-4FBC-B099-530FE44C6B01}" srcOrd="8" destOrd="0" presId="urn:microsoft.com/office/officeart/2005/8/layout/cycle7"/>
    <dgm:cxn modelId="{CB36892E-F814-457E-AB93-ED91541A5B32}" type="presParOf" srcId="{E986C908-5EB6-44B2-BE34-4D5B6AD26804}" destId="{F056B2DB-1A00-42C0-A5F4-2F2E15FFAF38}" srcOrd="9" destOrd="0" presId="urn:microsoft.com/office/officeart/2005/8/layout/cycle7"/>
    <dgm:cxn modelId="{1AAD0F6F-95A0-4DAE-927E-1A0A3E7738E0}" type="presParOf" srcId="{F056B2DB-1A00-42C0-A5F4-2F2E15FFAF38}" destId="{A3869465-3895-4E3A-8E4B-7F02C1317F4D}" srcOrd="0" destOrd="0" presId="urn:microsoft.com/office/officeart/2005/8/layout/cycle7"/>
    <dgm:cxn modelId="{07501CA9-3155-45E4-9C3A-397E2D231B21}" type="presParOf" srcId="{E986C908-5EB6-44B2-BE34-4D5B6AD26804}" destId="{0EEF56D1-1DF5-4D7F-97E4-937363F1A133}" srcOrd="10" destOrd="0" presId="urn:microsoft.com/office/officeart/2005/8/layout/cycle7"/>
    <dgm:cxn modelId="{FA22F2ED-F2FF-4611-824C-D2FE2A132438}" type="presParOf" srcId="{E986C908-5EB6-44B2-BE34-4D5B6AD26804}" destId="{4036466A-38B9-4BB6-9E36-64B676ED1B18}" srcOrd="11" destOrd="0" presId="urn:microsoft.com/office/officeart/2005/8/layout/cycle7"/>
    <dgm:cxn modelId="{2AFC33DE-69C1-4068-82BB-BBEE2EA18E64}" type="presParOf" srcId="{4036466A-38B9-4BB6-9E36-64B676ED1B18}" destId="{3ABFDC1B-8CA7-491F-BB12-794BCE0BA5F2}"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5957C9C7-51B8-426E-9AB1-AAB0ECD30852}" type="doc">
      <dgm:prSet loTypeId="urn:microsoft.com/office/officeart/2008/layout/VerticalCurvedList" loCatId="list" qsTypeId="urn:microsoft.com/office/officeart/2005/8/quickstyle/simple1" qsCatId="simple" csTypeId="urn:microsoft.com/office/officeart/2005/8/colors/accent3_1" csCatId="accent3" phldr="1"/>
      <dgm:spPr/>
      <dgm:t>
        <a:bodyPr/>
        <a:lstStyle/>
        <a:p>
          <a:endParaRPr lang="es-ES"/>
        </a:p>
      </dgm:t>
    </dgm:pt>
    <dgm:pt modelId="{5F3CE08F-B539-4B30-8373-69D005712408}">
      <dgm:prSet phldrT="[Texto]" custT="1"/>
      <dgm:spPr/>
      <dgm:t>
        <a:bodyPr/>
        <a:lstStyle/>
        <a:p>
          <a:pPr algn="just">
            <a:buFont typeface="Symbol" panose="05050102010706020507" pitchFamily="18" charset="2"/>
            <a:buNone/>
          </a:pPr>
          <a:r>
            <a:rPr lang="es-EC" sz="2000" dirty="0" smtClean="0"/>
            <a:t>Se pudo evidenciar que las ventas de las Pymes no se encuentran en su mejor momento debido a un inadecuado manejo de sistema de comercialización.</a:t>
          </a:r>
          <a:endParaRPr lang="es-ES" sz="2000" dirty="0"/>
        </a:p>
      </dgm:t>
    </dgm:pt>
    <dgm:pt modelId="{14F4A12A-BC65-4DE5-ACA9-73165DDFD4CF}" type="parTrans" cxnId="{53D61CEA-DF1B-4B1F-9F2D-FEF023264565}">
      <dgm:prSet/>
      <dgm:spPr/>
      <dgm:t>
        <a:bodyPr/>
        <a:lstStyle/>
        <a:p>
          <a:endParaRPr lang="es-ES" sz="1700"/>
        </a:p>
      </dgm:t>
    </dgm:pt>
    <dgm:pt modelId="{C1DBE18F-05EA-4BE5-B71F-351C60CAF75B}" type="sibTrans" cxnId="{53D61CEA-DF1B-4B1F-9F2D-FEF023264565}">
      <dgm:prSet/>
      <dgm:spPr/>
      <dgm:t>
        <a:bodyPr/>
        <a:lstStyle/>
        <a:p>
          <a:endParaRPr lang="es-ES" sz="1700"/>
        </a:p>
      </dgm:t>
    </dgm:pt>
    <dgm:pt modelId="{4E37FD27-44A6-4416-905D-2D603AE81B6F}">
      <dgm:prSet phldrT="[Texto]" custT="1"/>
      <dgm:spPr/>
      <dgm:t>
        <a:bodyPr/>
        <a:lstStyle/>
        <a:p>
          <a:pPr algn="just">
            <a:buFont typeface="Symbol" panose="05050102010706020507" pitchFamily="18" charset="2"/>
            <a:buNone/>
          </a:pPr>
          <a:r>
            <a:rPr lang="es-EC" sz="2000" dirty="0" smtClean="0"/>
            <a:t>Es factible aplicar Sistema de Comercialización  propuesto en cualquier tipo de empresas Pymes, independientemente de la actividad que tengan. </a:t>
          </a:r>
          <a:endParaRPr lang="es-ES" sz="2000" dirty="0"/>
        </a:p>
      </dgm:t>
    </dgm:pt>
    <dgm:pt modelId="{F1F3C774-8BC8-487A-BA14-F39AB6DEBC90}" type="parTrans" cxnId="{2BBC1E5C-D6E3-43E8-A12F-6370AB1DF651}">
      <dgm:prSet/>
      <dgm:spPr/>
      <dgm:t>
        <a:bodyPr/>
        <a:lstStyle/>
        <a:p>
          <a:endParaRPr lang="es-ES" sz="1700"/>
        </a:p>
      </dgm:t>
    </dgm:pt>
    <dgm:pt modelId="{3DAB6FA9-EADB-4922-96FC-CFAE81646923}" type="sibTrans" cxnId="{2BBC1E5C-D6E3-43E8-A12F-6370AB1DF651}">
      <dgm:prSet/>
      <dgm:spPr/>
      <dgm:t>
        <a:bodyPr/>
        <a:lstStyle/>
        <a:p>
          <a:endParaRPr lang="es-ES" sz="1700"/>
        </a:p>
      </dgm:t>
    </dgm:pt>
    <dgm:pt modelId="{33A2646D-F4F9-4989-8D1C-C6811C2619FA}">
      <dgm:prSet phldrT="[Texto]" custT="1"/>
      <dgm:spPr/>
      <dgm:t>
        <a:bodyPr/>
        <a:lstStyle/>
        <a:p>
          <a:pPr>
            <a:buFont typeface="Symbol" panose="05050102010706020507" pitchFamily="18" charset="2"/>
          </a:pPr>
          <a:r>
            <a:rPr lang="es-ES" sz="2000" dirty="0"/>
            <a:t>Con el diagrama de flujo se consiguió identificar factores que actúan en los canales de distribución (Directa e Indirecta)</a:t>
          </a:r>
        </a:p>
      </dgm:t>
    </dgm:pt>
    <dgm:pt modelId="{E2357B23-ADA1-44DF-82AE-123C7AF3530B}" type="parTrans" cxnId="{E89E9222-AD2A-4B78-9701-DA2413B065EA}">
      <dgm:prSet/>
      <dgm:spPr/>
      <dgm:t>
        <a:bodyPr/>
        <a:lstStyle/>
        <a:p>
          <a:endParaRPr lang="es-ES"/>
        </a:p>
      </dgm:t>
    </dgm:pt>
    <dgm:pt modelId="{E1E97689-F349-4B37-B466-E4D8AFF5D244}" type="sibTrans" cxnId="{E89E9222-AD2A-4B78-9701-DA2413B065EA}">
      <dgm:prSet/>
      <dgm:spPr/>
      <dgm:t>
        <a:bodyPr/>
        <a:lstStyle/>
        <a:p>
          <a:endParaRPr lang="es-ES"/>
        </a:p>
      </dgm:t>
    </dgm:pt>
    <dgm:pt modelId="{5B274B9B-8BBC-4935-85B4-6668AD7CC3E9}">
      <dgm:prSet phldrT="[Texto]" custT="1"/>
      <dgm:spPr/>
      <dgm:t>
        <a:bodyPr/>
        <a:lstStyle/>
        <a:p>
          <a:pPr>
            <a:buFont typeface="Symbol" panose="05050102010706020507" pitchFamily="18" charset="2"/>
          </a:pPr>
          <a:r>
            <a:rPr lang="es-ES" sz="2000" dirty="0" smtClean="0"/>
            <a:t>Con una apropiada adaptación del sistema propuesto se logrará </a:t>
          </a:r>
          <a:r>
            <a:rPr lang="es-ES" sz="2000" dirty="0"/>
            <a:t>generar mayores ingresos y solucionará debilidades en procesos que minimizan la rentabilidad </a:t>
          </a:r>
          <a:r>
            <a:rPr lang="es-ES" sz="2000" dirty="0" smtClean="0"/>
            <a:t>final.</a:t>
          </a:r>
          <a:endParaRPr lang="es-ES" sz="2000" dirty="0"/>
        </a:p>
      </dgm:t>
    </dgm:pt>
    <dgm:pt modelId="{033091F4-93BF-464E-9BDD-408D8A3FA35F}" type="parTrans" cxnId="{6DEC59BD-F778-455F-81D7-D5A1D9695145}">
      <dgm:prSet/>
      <dgm:spPr/>
      <dgm:t>
        <a:bodyPr/>
        <a:lstStyle/>
        <a:p>
          <a:endParaRPr lang="es-ES"/>
        </a:p>
      </dgm:t>
    </dgm:pt>
    <dgm:pt modelId="{5997BEF3-66DA-4D11-86E3-5491233FDF16}" type="sibTrans" cxnId="{6DEC59BD-F778-455F-81D7-D5A1D9695145}">
      <dgm:prSet/>
      <dgm:spPr/>
      <dgm:t>
        <a:bodyPr/>
        <a:lstStyle/>
        <a:p>
          <a:endParaRPr lang="es-ES"/>
        </a:p>
      </dgm:t>
    </dgm:pt>
    <dgm:pt modelId="{72C67770-581C-4E0F-A976-1790AB9B8368}" type="pres">
      <dgm:prSet presAssocID="{5957C9C7-51B8-426E-9AB1-AAB0ECD30852}" presName="Name0" presStyleCnt="0">
        <dgm:presLayoutVars>
          <dgm:chMax val="7"/>
          <dgm:chPref val="7"/>
          <dgm:dir/>
        </dgm:presLayoutVars>
      </dgm:prSet>
      <dgm:spPr/>
      <dgm:t>
        <a:bodyPr/>
        <a:lstStyle/>
        <a:p>
          <a:endParaRPr lang="es-ES"/>
        </a:p>
      </dgm:t>
    </dgm:pt>
    <dgm:pt modelId="{BD302F9F-CEC7-4C8F-B787-69B15857E80A}" type="pres">
      <dgm:prSet presAssocID="{5957C9C7-51B8-426E-9AB1-AAB0ECD30852}" presName="Name1" presStyleCnt="0"/>
      <dgm:spPr/>
    </dgm:pt>
    <dgm:pt modelId="{4843A048-7F85-4E6B-9EB1-43FE3A15D355}" type="pres">
      <dgm:prSet presAssocID="{5957C9C7-51B8-426E-9AB1-AAB0ECD30852}" presName="cycle" presStyleCnt="0"/>
      <dgm:spPr/>
    </dgm:pt>
    <dgm:pt modelId="{AA30EDE0-0679-477D-8B18-D291E158783E}" type="pres">
      <dgm:prSet presAssocID="{5957C9C7-51B8-426E-9AB1-AAB0ECD30852}" presName="srcNode" presStyleLbl="node1" presStyleIdx="0" presStyleCnt="4"/>
      <dgm:spPr/>
    </dgm:pt>
    <dgm:pt modelId="{654F7B4C-DCE1-40E2-9A5D-FBA0D3163BB9}" type="pres">
      <dgm:prSet presAssocID="{5957C9C7-51B8-426E-9AB1-AAB0ECD30852}" presName="conn" presStyleLbl="parChTrans1D2" presStyleIdx="0" presStyleCnt="1"/>
      <dgm:spPr/>
      <dgm:t>
        <a:bodyPr/>
        <a:lstStyle/>
        <a:p>
          <a:endParaRPr lang="es-ES"/>
        </a:p>
      </dgm:t>
    </dgm:pt>
    <dgm:pt modelId="{245FF299-F9D1-4562-985D-32E956AB0E3B}" type="pres">
      <dgm:prSet presAssocID="{5957C9C7-51B8-426E-9AB1-AAB0ECD30852}" presName="extraNode" presStyleLbl="node1" presStyleIdx="0" presStyleCnt="4"/>
      <dgm:spPr/>
    </dgm:pt>
    <dgm:pt modelId="{7557DB0D-D418-4D53-8CF0-591969226AD1}" type="pres">
      <dgm:prSet presAssocID="{5957C9C7-51B8-426E-9AB1-AAB0ECD30852}" presName="dstNode" presStyleLbl="node1" presStyleIdx="0" presStyleCnt="4"/>
      <dgm:spPr/>
    </dgm:pt>
    <dgm:pt modelId="{1697A4D9-F3B7-4E90-ABA4-571A126B4C90}" type="pres">
      <dgm:prSet presAssocID="{5F3CE08F-B539-4B30-8373-69D005712408}" presName="text_1" presStyleLbl="node1" presStyleIdx="0" presStyleCnt="4" custLinFactNeighborX="331" custLinFactNeighborY="15889">
        <dgm:presLayoutVars>
          <dgm:bulletEnabled val="1"/>
        </dgm:presLayoutVars>
      </dgm:prSet>
      <dgm:spPr/>
      <dgm:t>
        <a:bodyPr/>
        <a:lstStyle/>
        <a:p>
          <a:endParaRPr lang="es-ES"/>
        </a:p>
      </dgm:t>
    </dgm:pt>
    <dgm:pt modelId="{BCE165F7-40C3-4DDC-8A73-502FDCDB7745}" type="pres">
      <dgm:prSet presAssocID="{5F3CE08F-B539-4B30-8373-69D005712408}" presName="accent_1" presStyleCnt="0"/>
      <dgm:spPr/>
    </dgm:pt>
    <dgm:pt modelId="{E85CEC30-FA2C-41E7-8178-12D541B7DB08}" type="pres">
      <dgm:prSet presAssocID="{5F3CE08F-B539-4B30-8373-69D005712408}" presName="accentRepeatNode" presStyleLbl="solidFgAcc1" presStyleIdx="0" presStyleCnt="4"/>
      <dgm:spPr/>
    </dgm:pt>
    <dgm:pt modelId="{76447986-D6B4-4CF9-B4B8-0402E888F0C4}" type="pres">
      <dgm:prSet presAssocID="{4E37FD27-44A6-4416-905D-2D603AE81B6F}" presName="text_2" presStyleLbl="node1" presStyleIdx="1" presStyleCnt="4" custScaleY="118071" custLinFactNeighborX="3165" custLinFactNeighborY="5056">
        <dgm:presLayoutVars>
          <dgm:bulletEnabled val="1"/>
        </dgm:presLayoutVars>
      </dgm:prSet>
      <dgm:spPr/>
      <dgm:t>
        <a:bodyPr/>
        <a:lstStyle/>
        <a:p>
          <a:endParaRPr lang="es-ES"/>
        </a:p>
      </dgm:t>
    </dgm:pt>
    <dgm:pt modelId="{184788C7-377B-40D1-8FBB-A912EC9C241F}" type="pres">
      <dgm:prSet presAssocID="{4E37FD27-44A6-4416-905D-2D603AE81B6F}" presName="accent_2" presStyleCnt="0"/>
      <dgm:spPr/>
    </dgm:pt>
    <dgm:pt modelId="{98CEBEA6-E607-41F7-A19D-62618AFA4DDA}" type="pres">
      <dgm:prSet presAssocID="{4E37FD27-44A6-4416-905D-2D603AE81B6F}" presName="accentRepeatNode" presStyleLbl="solidFgAcc1" presStyleIdx="1" presStyleCnt="4"/>
      <dgm:spPr/>
    </dgm:pt>
    <dgm:pt modelId="{74BFD239-A85E-490A-8F4F-B2058881521E}" type="pres">
      <dgm:prSet presAssocID="{33A2646D-F4F9-4989-8D1C-C6811C2619FA}" presName="text_3" presStyleLbl="node1" presStyleIdx="2" presStyleCnt="4" custScaleY="99216" custLinFactNeighborX="5510" custLinFactNeighborY="-3613">
        <dgm:presLayoutVars>
          <dgm:bulletEnabled val="1"/>
        </dgm:presLayoutVars>
      </dgm:prSet>
      <dgm:spPr/>
      <dgm:t>
        <a:bodyPr/>
        <a:lstStyle/>
        <a:p>
          <a:endParaRPr lang="es-ES"/>
        </a:p>
      </dgm:t>
    </dgm:pt>
    <dgm:pt modelId="{DBBE50EC-CDF0-4511-A7D5-BDB7DEAD51B3}" type="pres">
      <dgm:prSet presAssocID="{33A2646D-F4F9-4989-8D1C-C6811C2619FA}" presName="accent_3" presStyleCnt="0"/>
      <dgm:spPr/>
    </dgm:pt>
    <dgm:pt modelId="{A8F0E959-0A65-4EC3-86E3-2FA466589370}" type="pres">
      <dgm:prSet presAssocID="{33A2646D-F4F9-4989-8D1C-C6811C2619FA}" presName="accentRepeatNode" presStyleLbl="solidFgAcc1" presStyleIdx="2" presStyleCnt="4"/>
      <dgm:spPr/>
    </dgm:pt>
    <dgm:pt modelId="{685FCEFA-4A3B-4D9A-B351-9C1299625DA7}" type="pres">
      <dgm:prSet presAssocID="{5B274B9B-8BBC-4935-85B4-6668AD7CC3E9}" presName="text_4" presStyleLbl="node1" presStyleIdx="3" presStyleCnt="4" custScaleY="126960" custLinFactNeighborX="1331" custLinFactNeighborY="-10393">
        <dgm:presLayoutVars>
          <dgm:bulletEnabled val="1"/>
        </dgm:presLayoutVars>
      </dgm:prSet>
      <dgm:spPr/>
      <dgm:t>
        <a:bodyPr/>
        <a:lstStyle/>
        <a:p>
          <a:endParaRPr lang="es-ES"/>
        </a:p>
      </dgm:t>
    </dgm:pt>
    <dgm:pt modelId="{92C2564C-F8EB-44F3-8B20-1533E13FDFAA}" type="pres">
      <dgm:prSet presAssocID="{5B274B9B-8BBC-4935-85B4-6668AD7CC3E9}" presName="accent_4" presStyleCnt="0"/>
      <dgm:spPr/>
    </dgm:pt>
    <dgm:pt modelId="{EC5F7CC5-BEA8-4764-81C0-A0EB5F75F8CE}" type="pres">
      <dgm:prSet presAssocID="{5B274B9B-8BBC-4935-85B4-6668AD7CC3E9}" presName="accentRepeatNode" presStyleLbl="solidFgAcc1" presStyleIdx="3" presStyleCnt="4"/>
      <dgm:spPr/>
    </dgm:pt>
  </dgm:ptLst>
  <dgm:cxnLst>
    <dgm:cxn modelId="{091349EA-7331-4242-9C6A-8DBAF6D5D323}" type="presOf" srcId="{5F3CE08F-B539-4B30-8373-69D005712408}" destId="{1697A4D9-F3B7-4E90-ABA4-571A126B4C90}" srcOrd="0" destOrd="0" presId="urn:microsoft.com/office/officeart/2008/layout/VerticalCurvedList"/>
    <dgm:cxn modelId="{2BBC1E5C-D6E3-43E8-A12F-6370AB1DF651}" srcId="{5957C9C7-51B8-426E-9AB1-AAB0ECD30852}" destId="{4E37FD27-44A6-4416-905D-2D603AE81B6F}" srcOrd="1" destOrd="0" parTransId="{F1F3C774-8BC8-487A-BA14-F39AB6DEBC90}" sibTransId="{3DAB6FA9-EADB-4922-96FC-CFAE81646923}"/>
    <dgm:cxn modelId="{6332152C-84EF-40CA-B594-1A3A178030C7}" type="presOf" srcId="{4E37FD27-44A6-4416-905D-2D603AE81B6F}" destId="{76447986-D6B4-4CF9-B4B8-0402E888F0C4}" srcOrd="0" destOrd="0" presId="urn:microsoft.com/office/officeart/2008/layout/VerticalCurvedList"/>
    <dgm:cxn modelId="{48FFBB74-FAE7-4731-9197-CCEC036C5E62}" type="presOf" srcId="{33A2646D-F4F9-4989-8D1C-C6811C2619FA}" destId="{74BFD239-A85E-490A-8F4F-B2058881521E}" srcOrd="0" destOrd="0" presId="urn:microsoft.com/office/officeart/2008/layout/VerticalCurvedList"/>
    <dgm:cxn modelId="{4B5A55DA-9F64-4965-945B-F77A364BAC22}" type="presOf" srcId="{C1DBE18F-05EA-4BE5-B71F-351C60CAF75B}" destId="{654F7B4C-DCE1-40E2-9A5D-FBA0D3163BB9}" srcOrd="0" destOrd="0" presId="urn:microsoft.com/office/officeart/2008/layout/VerticalCurvedList"/>
    <dgm:cxn modelId="{E89E9222-AD2A-4B78-9701-DA2413B065EA}" srcId="{5957C9C7-51B8-426E-9AB1-AAB0ECD30852}" destId="{33A2646D-F4F9-4989-8D1C-C6811C2619FA}" srcOrd="2" destOrd="0" parTransId="{E2357B23-ADA1-44DF-82AE-123C7AF3530B}" sibTransId="{E1E97689-F349-4B37-B466-E4D8AFF5D244}"/>
    <dgm:cxn modelId="{53D61CEA-DF1B-4B1F-9F2D-FEF023264565}" srcId="{5957C9C7-51B8-426E-9AB1-AAB0ECD30852}" destId="{5F3CE08F-B539-4B30-8373-69D005712408}" srcOrd="0" destOrd="0" parTransId="{14F4A12A-BC65-4DE5-ACA9-73165DDFD4CF}" sibTransId="{C1DBE18F-05EA-4BE5-B71F-351C60CAF75B}"/>
    <dgm:cxn modelId="{E48EEC01-4880-4143-8D6D-17D34C8FE156}" type="presOf" srcId="{5957C9C7-51B8-426E-9AB1-AAB0ECD30852}" destId="{72C67770-581C-4E0F-A976-1790AB9B8368}" srcOrd="0" destOrd="0" presId="urn:microsoft.com/office/officeart/2008/layout/VerticalCurvedList"/>
    <dgm:cxn modelId="{8EDF9165-3B6F-43FE-B326-704D90A2051B}" type="presOf" srcId="{5B274B9B-8BBC-4935-85B4-6668AD7CC3E9}" destId="{685FCEFA-4A3B-4D9A-B351-9C1299625DA7}" srcOrd="0" destOrd="0" presId="urn:microsoft.com/office/officeart/2008/layout/VerticalCurvedList"/>
    <dgm:cxn modelId="{6DEC59BD-F778-455F-81D7-D5A1D9695145}" srcId="{5957C9C7-51B8-426E-9AB1-AAB0ECD30852}" destId="{5B274B9B-8BBC-4935-85B4-6668AD7CC3E9}" srcOrd="3" destOrd="0" parTransId="{033091F4-93BF-464E-9BDD-408D8A3FA35F}" sibTransId="{5997BEF3-66DA-4D11-86E3-5491233FDF16}"/>
    <dgm:cxn modelId="{8D6C83E4-63B0-4023-84CE-6EF6B1BB706E}" type="presParOf" srcId="{72C67770-581C-4E0F-A976-1790AB9B8368}" destId="{BD302F9F-CEC7-4C8F-B787-69B15857E80A}" srcOrd="0" destOrd="0" presId="urn:microsoft.com/office/officeart/2008/layout/VerticalCurvedList"/>
    <dgm:cxn modelId="{A78BBCEC-AD9A-4238-85AA-398577D8FDB4}" type="presParOf" srcId="{BD302F9F-CEC7-4C8F-B787-69B15857E80A}" destId="{4843A048-7F85-4E6B-9EB1-43FE3A15D355}" srcOrd="0" destOrd="0" presId="urn:microsoft.com/office/officeart/2008/layout/VerticalCurvedList"/>
    <dgm:cxn modelId="{BEA41064-6181-4889-8C68-F634B61E4C1B}" type="presParOf" srcId="{4843A048-7F85-4E6B-9EB1-43FE3A15D355}" destId="{AA30EDE0-0679-477D-8B18-D291E158783E}" srcOrd="0" destOrd="0" presId="urn:microsoft.com/office/officeart/2008/layout/VerticalCurvedList"/>
    <dgm:cxn modelId="{23779BC9-2D69-4B5E-A3D1-4AD07AA6EB75}" type="presParOf" srcId="{4843A048-7F85-4E6B-9EB1-43FE3A15D355}" destId="{654F7B4C-DCE1-40E2-9A5D-FBA0D3163BB9}" srcOrd="1" destOrd="0" presId="urn:microsoft.com/office/officeart/2008/layout/VerticalCurvedList"/>
    <dgm:cxn modelId="{4BCD1F83-3EAE-4ED5-8611-7FF81F58DFB9}" type="presParOf" srcId="{4843A048-7F85-4E6B-9EB1-43FE3A15D355}" destId="{245FF299-F9D1-4562-985D-32E956AB0E3B}" srcOrd="2" destOrd="0" presId="urn:microsoft.com/office/officeart/2008/layout/VerticalCurvedList"/>
    <dgm:cxn modelId="{5B19258D-D4C7-4344-A6BC-9EEB6DA722C7}" type="presParOf" srcId="{4843A048-7F85-4E6B-9EB1-43FE3A15D355}" destId="{7557DB0D-D418-4D53-8CF0-591969226AD1}" srcOrd="3" destOrd="0" presId="urn:microsoft.com/office/officeart/2008/layout/VerticalCurvedList"/>
    <dgm:cxn modelId="{5BC69429-1174-4256-9E72-033FF547DB97}" type="presParOf" srcId="{BD302F9F-CEC7-4C8F-B787-69B15857E80A}" destId="{1697A4D9-F3B7-4E90-ABA4-571A126B4C90}" srcOrd="1" destOrd="0" presId="urn:microsoft.com/office/officeart/2008/layout/VerticalCurvedList"/>
    <dgm:cxn modelId="{F76AA028-B372-48B4-BC5F-4CB43E449F84}" type="presParOf" srcId="{BD302F9F-CEC7-4C8F-B787-69B15857E80A}" destId="{BCE165F7-40C3-4DDC-8A73-502FDCDB7745}" srcOrd="2" destOrd="0" presId="urn:microsoft.com/office/officeart/2008/layout/VerticalCurvedList"/>
    <dgm:cxn modelId="{2ED759CD-A83E-4BC8-A47B-D7092F3079B0}" type="presParOf" srcId="{BCE165F7-40C3-4DDC-8A73-502FDCDB7745}" destId="{E85CEC30-FA2C-41E7-8178-12D541B7DB08}" srcOrd="0" destOrd="0" presId="urn:microsoft.com/office/officeart/2008/layout/VerticalCurvedList"/>
    <dgm:cxn modelId="{3221BCFF-4F76-4D8D-B7CC-7F8A790EB63D}" type="presParOf" srcId="{BD302F9F-CEC7-4C8F-B787-69B15857E80A}" destId="{76447986-D6B4-4CF9-B4B8-0402E888F0C4}" srcOrd="3" destOrd="0" presId="urn:microsoft.com/office/officeart/2008/layout/VerticalCurvedList"/>
    <dgm:cxn modelId="{7BC0F87F-39C2-4F3C-84CB-44AE24B89CBD}" type="presParOf" srcId="{BD302F9F-CEC7-4C8F-B787-69B15857E80A}" destId="{184788C7-377B-40D1-8FBB-A912EC9C241F}" srcOrd="4" destOrd="0" presId="urn:microsoft.com/office/officeart/2008/layout/VerticalCurvedList"/>
    <dgm:cxn modelId="{E05A96CF-A2FB-455F-B699-E9FD34D2164B}" type="presParOf" srcId="{184788C7-377B-40D1-8FBB-A912EC9C241F}" destId="{98CEBEA6-E607-41F7-A19D-62618AFA4DDA}" srcOrd="0" destOrd="0" presId="urn:microsoft.com/office/officeart/2008/layout/VerticalCurvedList"/>
    <dgm:cxn modelId="{37986739-3FC3-475B-8265-7DE384FFE4D2}" type="presParOf" srcId="{BD302F9F-CEC7-4C8F-B787-69B15857E80A}" destId="{74BFD239-A85E-490A-8F4F-B2058881521E}" srcOrd="5" destOrd="0" presId="urn:microsoft.com/office/officeart/2008/layout/VerticalCurvedList"/>
    <dgm:cxn modelId="{27730445-4267-4607-8FE7-325F7622FE00}" type="presParOf" srcId="{BD302F9F-CEC7-4C8F-B787-69B15857E80A}" destId="{DBBE50EC-CDF0-4511-A7D5-BDB7DEAD51B3}" srcOrd="6" destOrd="0" presId="urn:microsoft.com/office/officeart/2008/layout/VerticalCurvedList"/>
    <dgm:cxn modelId="{EDA5917C-4DF9-4051-B85E-7B2DD87F808F}" type="presParOf" srcId="{DBBE50EC-CDF0-4511-A7D5-BDB7DEAD51B3}" destId="{A8F0E959-0A65-4EC3-86E3-2FA466589370}" srcOrd="0" destOrd="0" presId="urn:microsoft.com/office/officeart/2008/layout/VerticalCurvedList"/>
    <dgm:cxn modelId="{6ED629D4-B319-4D8D-8AFC-75F201B30630}" type="presParOf" srcId="{BD302F9F-CEC7-4C8F-B787-69B15857E80A}" destId="{685FCEFA-4A3B-4D9A-B351-9C1299625DA7}" srcOrd="7" destOrd="0" presId="urn:microsoft.com/office/officeart/2008/layout/VerticalCurvedList"/>
    <dgm:cxn modelId="{C5638BD1-6859-4869-9C44-4F19174DB3AA}" type="presParOf" srcId="{BD302F9F-CEC7-4C8F-B787-69B15857E80A}" destId="{92C2564C-F8EB-44F3-8B20-1533E13FDFAA}" srcOrd="8" destOrd="0" presId="urn:microsoft.com/office/officeart/2008/layout/VerticalCurvedList"/>
    <dgm:cxn modelId="{A45602E1-B53B-489A-AEE5-50996EC12502}" type="presParOf" srcId="{92C2564C-F8EB-44F3-8B20-1533E13FDFAA}" destId="{EC5F7CC5-BEA8-4764-81C0-A0EB5F75F8CE}"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54878A7-ABDC-46F1-99D1-71AD9AE600E8}" type="doc">
      <dgm:prSet loTypeId="urn:microsoft.com/office/officeart/2005/8/layout/vProcess5" loCatId="process" qsTypeId="urn:microsoft.com/office/officeart/2005/8/quickstyle/simple1" qsCatId="simple" csTypeId="urn:microsoft.com/office/officeart/2005/8/colors/accent0_2" csCatId="mainScheme" phldr="1"/>
      <dgm:spPr/>
      <dgm:t>
        <a:bodyPr/>
        <a:lstStyle/>
        <a:p>
          <a:endParaRPr lang="es-ES"/>
        </a:p>
      </dgm:t>
    </dgm:pt>
    <dgm:pt modelId="{C6CE911D-4F5A-46FC-BD17-00B3939A9FEC}">
      <dgm:prSet phldrT="[Texto]" custT="1"/>
      <dgm:spPr/>
      <dgm:t>
        <a:bodyPr/>
        <a:lstStyle/>
        <a:p>
          <a:pPr algn="just">
            <a:buFont typeface="Symbol" panose="05050102010706020507" pitchFamily="18" charset="2"/>
            <a:buNone/>
          </a:pPr>
          <a:r>
            <a:rPr lang="es-EC" sz="2000" dirty="0">
              <a:solidFill>
                <a:schemeClr val="tx1"/>
              </a:solidFill>
            </a:rPr>
            <a:t>Lograr acuerdos con Presidentes de Cámara de Comercio de Ambato y  Cámara de la Pequeña Industria de Tungurahua, quienes representan a un gran número de Pymes con el fin de coordinar la implementación del presente sistema y lograr que sean beneficiados de esta propuesta</a:t>
          </a:r>
          <a:endParaRPr lang="es-ES" sz="2000" dirty="0">
            <a:solidFill>
              <a:schemeClr val="tx1"/>
            </a:solidFill>
          </a:endParaRPr>
        </a:p>
      </dgm:t>
    </dgm:pt>
    <dgm:pt modelId="{36201CA4-C2ED-4D6D-9F7C-85E0655EBBD1}" type="parTrans" cxnId="{F8F48252-8175-44EF-AA0C-FEC45A1F11B4}">
      <dgm:prSet/>
      <dgm:spPr/>
      <dgm:t>
        <a:bodyPr/>
        <a:lstStyle/>
        <a:p>
          <a:endParaRPr lang="es-ES" sz="1700">
            <a:solidFill>
              <a:schemeClr val="tx1"/>
            </a:solidFill>
          </a:endParaRPr>
        </a:p>
      </dgm:t>
    </dgm:pt>
    <dgm:pt modelId="{B4810F60-B2C2-40FA-87F5-24DA5C25C3BF}" type="sibTrans" cxnId="{F8F48252-8175-44EF-AA0C-FEC45A1F11B4}">
      <dgm:prSet custT="1"/>
      <dgm:spPr>
        <a:gradFill flip="none" rotWithShape="0">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path path="circle">
            <a:fillToRect l="100000" b="100000"/>
          </a:path>
          <a:tileRect t="-100000" r="-100000"/>
        </a:gradFill>
      </dgm:spPr>
      <dgm:t>
        <a:bodyPr/>
        <a:lstStyle/>
        <a:p>
          <a:endParaRPr lang="es-ES" sz="1700" dirty="0">
            <a:solidFill>
              <a:schemeClr val="tx1"/>
            </a:solidFill>
          </a:endParaRPr>
        </a:p>
      </dgm:t>
    </dgm:pt>
    <dgm:pt modelId="{E7B8D3AD-AB4D-46DD-AC34-3170C1E86FF0}">
      <dgm:prSet phldrT="[Texto]" custT="1"/>
      <dgm:spPr/>
      <dgm:t>
        <a:bodyPr/>
        <a:lstStyle/>
        <a:p>
          <a:pPr algn="just">
            <a:buFont typeface="Symbol" panose="05050102010706020507" pitchFamily="18" charset="2"/>
            <a:buNone/>
          </a:pPr>
          <a:r>
            <a:rPr lang="es-EC" sz="2000" dirty="0">
              <a:solidFill>
                <a:schemeClr val="tx1"/>
              </a:solidFill>
            </a:rPr>
            <a:t>Modificar sistema de comercialización propuesto acorde a necesidades y requerimiento de Pymes, buscando nuevas alternativas y canales de distribución más viables para comercialización de producto o servicio, </a:t>
          </a:r>
          <a:endParaRPr lang="es-ES" sz="2000" b="0" dirty="0">
            <a:solidFill>
              <a:schemeClr val="tx1"/>
            </a:solidFill>
          </a:endParaRPr>
        </a:p>
      </dgm:t>
    </dgm:pt>
    <dgm:pt modelId="{BE3AA516-D8BE-4006-A234-5EFC0E8201AA}" type="parTrans" cxnId="{4C5B145F-55FC-4CE0-8DB1-5F01DD624025}">
      <dgm:prSet/>
      <dgm:spPr/>
      <dgm:t>
        <a:bodyPr/>
        <a:lstStyle/>
        <a:p>
          <a:endParaRPr lang="es-ES" sz="1700">
            <a:solidFill>
              <a:schemeClr val="tx1"/>
            </a:solidFill>
          </a:endParaRPr>
        </a:p>
      </dgm:t>
    </dgm:pt>
    <dgm:pt modelId="{FA660329-5B76-4B4A-AB6D-7D75F3A1A68A}" type="sibTrans" cxnId="{4C5B145F-55FC-4CE0-8DB1-5F01DD624025}">
      <dgm:prSet custT="1"/>
      <dgm:spPr>
        <a:solidFill>
          <a:schemeClr val="accent3">
            <a:lumMod val="60000"/>
            <a:lumOff val="40000"/>
            <a:alpha val="90000"/>
          </a:schemeClr>
        </a:solidFill>
      </dgm:spPr>
      <dgm:t>
        <a:bodyPr/>
        <a:lstStyle/>
        <a:p>
          <a:endParaRPr lang="es-ES" sz="1700">
            <a:solidFill>
              <a:schemeClr val="tx1"/>
            </a:solidFill>
          </a:endParaRPr>
        </a:p>
      </dgm:t>
    </dgm:pt>
    <dgm:pt modelId="{79B73AC0-6E28-4CC6-849E-FE7A1CE0A897}" type="pres">
      <dgm:prSet presAssocID="{754878A7-ABDC-46F1-99D1-71AD9AE600E8}" presName="outerComposite" presStyleCnt="0">
        <dgm:presLayoutVars>
          <dgm:chMax val="5"/>
          <dgm:dir/>
          <dgm:resizeHandles val="exact"/>
        </dgm:presLayoutVars>
      </dgm:prSet>
      <dgm:spPr/>
      <dgm:t>
        <a:bodyPr/>
        <a:lstStyle/>
        <a:p>
          <a:endParaRPr lang="es-ES"/>
        </a:p>
      </dgm:t>
    </dgm:pt>
    <dgm:pt modelId="{60756C38-43F3-4C4A-A986-0C21731FD0EA}" type="pres">
      <dgm:prSet presAssocID="{754878A7-ABDC-46F1-99D1-71AD9AE600E8}" presName="dummyMaxCanvas" presStyleCnt="0">
        <dgm:presLayoutVars/>
      </dgm:prSet>
      <dgm:spPr/>
    </dgm:pt>
    <dgm:pt modelId="{EB252129-7DAF-45A9-B6EE-1EDBEDF4BBD3}" type="pres">
      <dgm:prSet presAssocID="{754878A7-ABDC-46F1-99D1-71AD9AE600E8}" presName="TwoNodes_1" presStyleLbl="node1" presStyleIdx="0" presStyleCnt="2" custScaleX="117647" custScaleY="109150">
        <dgm:presLayoutVars>
          <dgm:bulletEnabled val="1"/>
        </dgm:presLayoutVars>
      </dgm:prSet>
      <dgm:spPr/>
      <dgm:t>
        <a:bodyPr/>
        <a:lstStyle/>
        <a:p>
          <a:endParaRPr lang="es-ES"/>
        </a:p>
      </dgm:t>
    </dgm:pt>
    <dgm:pt modelId="{42887261-5697-4AC6-8CB5-F21B4F8E1CA3}" type="pres">
      <dgm:prSet presAssocID="{754878A7-ABDC-46F1-99D1-71AD9AE600E8}" presName="TwoNodes_2" presStyleLbl="node1" presStyleIdx="1" presStyleCnt="2" custScaleY="108497">
        <dgm:presLayoutVars>
          <dgm:bulletEnabled val="1"/>
        </dgm:presLayoutVars>
      </dgm:prSet>
      <dgm:spPr/>
      <dgm:t>
        <a:bodyPr/>
        <a:lstStyle/>
        <a:p>
          <a:endParaRPr lang="es-ES"/>
        </a:p>
      </dgm:t>
    </dgm:pt>
    <dgm:pt modelId="{335C6D59-4DE0-462D-8996-A9F6E7FB336B}" type="pres">
      <dgm:prSet presAssocID="{754878A7-ABDC-46F1-99D1-71AD9AE600E8}" presName="TwoConn_1-2" presStyleLbl="fgAccFollowNode1" presStyleIdx="0" presStyleCnt="1">
        <dgm:presLayoutVars>
          <dgm:bulletEnabled val="1"/>
        </dgm:presLayoutVars>
      </dgm:prSet>
      <dgm:spPr/>
      <dgm:t>
        <a:bodyPr/>
        <a:lstStyle/>
        <a:p>
          <a:endParaRPr lang="es-ES"/>
        </a:p>
      </dgm:t>
    </dgm:pt>
    <dgm:pt modelId="{5EE04915-4BD6-47A4-81A6-AEB5F89D842F}" type="pres">
      <dgm:prSet presAssocID="{754878A7-ABDC-46F1-99D1-71AD9AE600E8}" presName="TwoNodes_1_text" presStyleLbl="node1" presStyleIdx="1" presStyleCnt="2">
        <dgm:presLayoutVars>
          <dgm:bulletEnabled val="1"/>
        </dgm:presLayoutVars>
      </dgm:prSet>
      <dgm:spPr/>
      <dgm:t>
        <a:bodyPr/>
        <a:lstStyle/>
        <a:p>
          <a:endParaRPr lang="es-ES"/>
        </a:p>
      </dgm:t>
    </dgm:pt>
    <dgm:pt modelId="{FDD8B958-B93E-4A2F-9CC4-CAA51A8BC230}" type="pres">
      <dgm:prSet presAssocID="{754878A7-ABDC-46F1-99D1-71AD9AE600E8}" presName="TwoNodes_2_text" presStyleLbl="node1" presStyleIdx="1" presStyleCnt="2">
        <dgm:presLayoutVars>
          <dgm:bulletEnabled val="1"/>
        </dgm:presLayoutVars>
      </dgm:prSet>
      <dgm:spPr/>
      <dgm:t>
        <a:bodyPr/>
        <a:lstStyle/>
        <a:p>
          <a:endParaRPr lang="es-ES"/>
        </a:p>
      </dgm:t>
    </dgm:pt>
  </dgm:ptLst>
  <dgm:cxnLst>
    <dgm:cxn modelId="{9705801D-9E7E-4103-876B-CE016277B8F4}" type="presOf" srcId="{C6CE911D-4F5A-46FC-BD17-00B3939A9FEC}" destId="{EB252129-7DAF-45A9-B6EE-1EDBEDF4BBD3}" srcOrd="0" destOrd="0" presId="urn:microsoft.com/office/officeart/2005/8/layout/vProcess5"/>
    <dgm:cxn modelId="{3CD0D37B-36C0-4B30-AC34-BC5E4B9DE69B}" type="presOf" srcId="{E7B8D3AD-AB4D-46DD-AC34-3170C1E86FF0}" destId="{42887261-5697-4AC6-8CB5-F21B4F8E1CA3}" srcOrd="0" destOrd="0" presId="urn:microsoft.com/office/officeart/2005/8/layout/vProcess5"/>
    <dgm:cxn modelId="{B4F51B1B-39E7-44D3-B3C0-4F3AFC2409D9}" type="presOf" srcId="{C6CE911D-4F5A-46FC-BD17-00B3939A9FEC}" destId="{5EE04915-4BD6-47A4-81A6-AEB5F89D842F}" srcOrd="1" destOrd="0" presId="urn:microsoft.com/office/officeart/2005/8/layout/vProcess5"/>
    <dgm:cxn modelId="{4C5B145F-55FC-4CE0-8DB1-5F01DD624025}" srcId="{754878A7-ABDC-46F1-99D1-71AD9AE600E8}" destId="{E7B8D3AD-AB4D-46DD-AC34-3170C1E86FF0}" srcOrd="1" destOrd="0" parTransId="{BE3AA516-D8BE-4006-A234-5EFC0E8201AA}" sibTransId="{FA660329-5B76-4B4A-AB6D-7D75F3A1A68A}"/>
    <dgm:cxn modelId="{E645A129-9BA8-42FB-A062-2ED01A10A257}" type="presOf" srcId="{B4810F60-B2C2-40FA-87F5-24DA5C25C3BF}" destId="{335C6D59-4DE0-462D-8996-A9F6E7FB336B}" srcOrd="0" destOrd="0" presId="urn:microsoft.com/office/officeart/2005/8/layout/vProcess5"/>
    <dgm:cxn modelId="{F8F48252-8175-44EF-AA0C-FEC45A1F11B4}" srcId="{754878A7-ABDC-46F1-99D1-71AD9AE600E8}" destId="{C6CE911D-4F5A-46FC-BD17-00B3939A9FEC}" srcOrd="0" destOrd="0" parTransId="{36201CA4-C2ED-4D6D-9F7C-85E0655EBBD1}" sibTransId="{B4810F60-B2C2-40FA-87F5-24DA5C25C3BF}"/>
    <dgm:cxn modelId="{483988F6-C0A1-4E3A-B400-3AD4E0A30008}" type="presOf" srcId="{E7B8D3AD-AB4D-46DD-AC34-3170C1E86FF0}" destId="{FDD8B958-B93E-4A2F-9CC4-CAA51A8BC230}" srcOrd="1" destOrd="0" presId="urn:microsoft.com/office/officeart/2005/8/layout/vProcess5"/>
    <dgm:cxn modelId="{74983161-AF8F-4973-A11C-42BC29F56558}" type="presOf" srcId="{754878A7-ABDC-46F1-99D1-71AD9AE600E8}" destId="{79B73AC0-6E28-4CC6-849E-FE7A1CE0A897}" srcOrd="0" destOrd="0" presId="urn:microsoft.com/office/officeart/2005/8/layout/vProcess5"/>
    <dgm:cxn modelId="{35715416-664E-47CA-B43E-77EAE319E699}" type="presParOf" srcId="{79B73AC0-6E28-4CC6-849E-FE7A1CE0A897}" destId="{60756C38-43F3-4C4A-A986-0C21731FD0EA}" srcOrd="0" destOrd="0" presId="urn:microsoft.com/office/officeart/2005/8/layout/vProcess5"/>
    <dgm:cxn modelId="{79854075-94E4-4AD4-B315-B4F8F12EFFE1}" type="presParOf" srcId="{79B73AC0-6E28-4CC6-849E-FE7A1CE0A897}" destId="{EB252129-7DAF-45A9-B6EE-1EDBEDF4BBD3}" srcOrd="1" destOrd="0" presId="urn:microsoft.com/office/officeart/2005/8/layout/vProcess5"/>
    <dgm:cxn modelId="{B313F410-5E8E-405A-BE2F-6991D20D2684}" type="presParOf" srcId="{79B73AC0-6E28-4CC6-849E-FE7A1CE0A897}" destId="{42887261-5697-4AC6-8CB5-F21B4F8E1CA3}" srcOrd="2" destOrd="0" presId="urn:microsoft.com/office/officeart/2005/8/layout/vProcess5"/>
    <dgm:cxn modelId="{F3AF4844-79BE-4D5B-9E3D-6E0F7BE69B62}" type="presParOf" srcId="{79B73AC0-6E28-4CC6-849E-FE7A1CE0A897}" destId="{335C6D59-4DE0-462D-8996-A9F6E7FB336B}" srcOrd="3" destOrd="0" presId="urn:microsoft.com/office/officeart/2005/8/layout/vProcess5"/>
    <dgm:cxn modelId="{E2CE28C0-369A-4813-BA8A-B8EBF1B28685}" type="presParOf" srcId="{79B73AC0-6E28-4CC6-849E-FE7A1CE0A897}" destId="{5EE04915-4BD6-47A4-81A6-AEB5F89D842F}" srcOrd="4" destOrd="0" presId="urn:microsoft.com/office/officeart/2005/8/layout/vProcess5"/>
    <dgm:cxn modelId="{B4B0E0DD-10B8-4E3F-9336-6D2B992FC5A3}" type="presParOf" srcId="{79B73AC0-6E28-4CC6-849E-FE7A1CE0A897}" destId="{FDD8B958-B93E-4A2F-9CC4-CAA51A8BC230}" srcOrd="5"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54878A7-ABDC-46F1-99D1-71AD9AE600E8}" type="doc">
      <dgm:prSet loTypeId="urn:microsoft.com/office/officeart/2005/8/layout/vProcess5" loCatId="process" qsTypeId="urn:microsoft.com/office/officeart/2005/8/quickstyle/simple1" qsCatId="simple" csTypeId="urn:microsoft.com/office/officeart/2005/8/colors/accent0_2" csCatId="mainScheme" phldr="1"/>
      <dgm:spPr/>
      <dgm:t>
        <a:bodyPr/>
        <a:lstStyle/>
        <a:p>
          <a:endParaRPr lang="es-ES"/>
        </a:p>
      </dgm:t>
    </dgm:pt>
    <dgm:pt modelId="{C6CE911D-4F5A-46FC-BD17-00B3939A9FEC}">
      <dgm:prSet phldrT="[Texto]" custT="1"/>
      <dgm:spPr/>
      <dgm:t>
        <a:bodyPr/>
        <a:lstStyle/>
        <a:p>
          <a:pPr algn="just">
            <a:buFont typeface="Symbol" panose="05050102010706020507" pitchFamily="18" charset="2"/>
            <a:buNone/>
          </a:pPr>
          <a:r>
            <a:rPr lang="es-EC" sz="2000" dirty="0">
              <a:solidFill>
                <a:schemeClr val="tx1"/>
              </a:solidFill>
            </a:rPr>
            <a:t>Aplicar las </a:t>
          </a:r>
          <a:r>
            <a:rPr lang="es-EC" sz="2000" dirty="0" smtClean="0">
              <a:solidFill>
                <a:schemeClr val="tx1"/>
              </a:solidFill>
            </a:rPr>
            <a:t>propuestas sobre </a:t>
          </a:r>
          <a:r>
            <a:rPr lang="es-EC" sz="2000" dirty="0">
              <a:solidFill>
                <a:schemeClr val="tx1"/>
              </a:solidFill>
            </a:rPr>
            <a:t>estratégicas </a:t>
          </a:r>
          <a:r>
            <a:rPr lang="es-EC" sz="2000" dirty="0" smtClean="0">
              <a:solidFill>
                <a:schemeClr val="tx1"/>
              </a:solidFill>
            </a:rPr>
            <a:t>definidas </a:t>
          </a:r>
          <a:r>
            <a:rPr lang="es-EC" sz="2000" dirty="0">
              <a:solidFill>
                <a:schemeClr val="tx1"/>
              </a:solidFill>
            </a:rPr>
            <a:t>mediante las 4 </a:t>
          </a:r>
          <a:r>
            <a:rPr lang="es-EC" sz="2000" dirty="0" smtClean="0">
              <a:solidFill>
                <a:schemeClr val="tx1"/>
              </a:solidFill>
            </a:rPr>
            <a:t>Ps o Mix de Marketing </a:t>
          </a:r>
          <a:r>
            <a:rPr lang="es-EC" sz="2000" dirty="0">
              <a:solidFill>
                <a:schemeClr val="tx1"/>
              </a:solidFill>
            </a:rPr>
            <a:t>que </a:t>
          </a:r>
          <a:r>
            <a:rPr lang="es-EC" sz="2000" dirty="0" smtClean="0">
              <a:solidFill>
                <a:schemeClr val="tx1"/>
              </a:solidFill>
            </a:rPr>
            <a:t>generarán </a:t>
          </a:r>
          <a:r>
            <a:rPr lang="es-EC" sz="2000" dirty="0">
              <a:solidFill>
                <a:schemeClr val="tx1"/>
              </a:solidFill>
            </a:rPr>
            <a:t>grandes beneficios para el incremento de las ventas y permitirá activar más el segmento de las Pymes</a:t>
          </a:r>
          <a:endParaRPr lang="es-ES" sz="2000" dirty="0">
            <a:solidFill>
              <a:schemeClr val="tx1"/>
            </a:solidFill>
          </a:endParaRPr>
        </a:p>
      </dgm:t>
    </dgm:pt>
    <dgm:pt modelId="{36201CA4-C2ED-4D6D-9F7C-85E0655EBBD1}" type="parTrans" cxnId="{F8F48252-8175-44EF-AA0C-FEC45A1F11B4}">
      <dgm:prSet/>
      <dgm:spPr/>
      <dgm:t>
        <a:bodyPr/>
        <a:lstStyle/>
        <a:p>
          <a:endParaRPr lang="es-ES" sz="1700">
            <a:solidFill>
              <a:schemeClr val="tx1"/>
            </a:solidFill>
          </a:endParaRPr>
        </a:p>
      </dgm:t>
    </dgm:pt>
    <dgm:pt modelId="{B4810F60-B2C2-40FA-87F5-24DA5C25C3BF}" type="sibTrans" cxnId="{F8F48252-8175-44EF-AA0C-FEC45A1F11B4}">
      <dgm:prSet custT="1"/>
      <dgm:spPr>
        <a:gradFill flip="none" rotWithShape="0">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path path="circle">
            <a:fillToRect l="100000" b="100000"/>
          </a:path>
          <a:tileRect t="-100000" r="-100000"/>
        </a:gradFill>
      </dgm:spPr>
      <dgm:t>
        <a:bodyPr/>
        <a:lstStyle/>
        <a:p>
          <a:endParaRPr lang="es-ES" sz="1700" dirty="0">
            <a:solidFill>
              <a:schemeClr val="tx1"/>
            </a:solidFill>
          </a:endParaRPr>
        </a:p>
      </dgm:t>
    </dgm:pt>
    <dgm:pt modelId="{E7B8D3AD-AB4D-46DD-AC34-3170C1E86FF0}">
      <dgm:prSet phldrT="[Texto]" custT="1"/>
      <dgm:spPr/>
      <dgm:t>
        <a:bodyPr/>
        <a:lstStyle/>
        <a:p>
          <a:pPr algn="just">
            <a:buFont typeface="Symbol" panose="05050102010706020507" pitchFamily="18" charset="2"/>
            <a:buNone/>
          </a:pPr>
          <a:r>
            <a:rPr lang="es-EC" sz="2000" dirty="0">
              <a:solidFill>
                <a:schemeClr val="tx1"/>
              </a:solidFill>
            </a:rPr>
            <a:t>Incentivar a propietarios de  Pymes en nuevos retos de comercialización, con la implantación de este sistema vinculando canales de comercialización alternativos y desarrollando nuevas habilidades en el proceso </a:t>
          </a:r>
          <a:endParaRPr lang="es-ES" sz="2000" b="0" dirty="0">
            <a:solidFill>
              <a:schemeClr val="tx1"/>
            </a:solidFill>
          </a:endParaRPr>
        </a:p>
      </dgm:t>
    </dgm:pt>
    <dgm:pt modelId="{BE3AA516-D8BE-4006-A234-5EFC0E8201AA}" type="parTrans" cxnId="{4C5B145F-55FC-4CE0-8DB1-5F01DD624025}">
      <dgm:prSet/>
      <dgm:spPr/>
      <dgm:t>
        <a:bodyPr/>
        <a:lstStyle/>
        <a:p>
          <a:endParaRPr lang="es-ES" sz="1700">
            <a:solidFill>
              <a:schemeClr val="tx1"/>
            </a:solidFill>
          </a:endParaRPr>
        </a:p>
      </dgm:t>
    </dgm:pt>
    <dgm:pt modelId="{FA660329-5B76-4B4A-AB6D-7D75F3A1A68A}" type="sibTrans" cxnId="{4C5B145F-55FC-4CE0-8DB1-5F01DD624025}">
      <dgm:prSet custT="1"/>
      <dgm:spPr>
        <a:solidFill>
          <a:schemeClr val="accent3">
            <a:lumMod val="60000"/>
            <a:lumOff val="40000"/>
            <a:alpha val="90000"/>
          </a:schemeClr>
        </a:solidFill>
      </dgm:spPr>
      <dgm:t>
        <a:bodyPr/>
        <a:lstStyle/>
        <a:p>
          <a:endParaRPr lang="es-ES" sz="1700">
            <a:solidFill>
              <a:schemeClr val="tx1"/>
            </a:solidFill>
          </a:endParaRPr>
        </a:p>
      </dgm:t>
    </dgm:pt>
    <dgm:pt modelId="{79B73AC0-6E28-4CC6-849E-FE7A1CE0A897}" type="pres">
      <dgm:prSet presAssocID="{754878A7-ABDC-46F1-99D1-71AD9AE600E8}" presName="outerComposite" presStyleCnt="0">
        <dgm:presLayoutVars>
          <dgm:chMax val="5"/>
          <dgm:dir/>
          <dgm:resizeHandles val="exact"/>
        </dgm:presLayoutVars>
      </dgm:prSet>
      <dgm:spPr/>
      <dgm:t>
        <a:bodyPr/>
        <a:lstStyle/>
        <a:p>
          <a:endParaRPr lang="es-ES"/>
        </a:p>
      </dgm:t>
    </dgm:pt>
    <dgm:pt modelId="{60756C38-43F3-4C4A-A986-0C21731FD0EA}" type="pres">
      <dgm:prSet presAssocID="{754878A7-ABDC-46F1-99D1-71AD9AE600E8}" presName="dummyMaxCanvas" presStyleCnt="0">
        <dgm:presLayoutVars/>
      </dgm:prSet>
      <dgm:spPr/>
    </dgm:pt>
    <dgm:pt modelId="{EB252129-7DAF-45A9-B6EE-1EDBEDF4BBD3}" type="pres">
      <dgm:prSet presAssocID="{754878A7-ABDC-46F1-99D1-71AD9AE600E8}" presName="TwoNodes_1" presStyleLbl="node1" presStyleIdx="0" presStyleCnt="2" custScaleX="117647">
        <dgm:presLayoutVars>
          <dgm:bulletEnabled val="1"/>
        </dgm:presLayoutVars>
      </dgm:prSet>
      <dgm:spPr/>
      <dgm:t>
        <a:bodyPr/>
        <a:lstStyle/>
        <a:p>
          <a:endParaRPr lang="es-ES"/>
        </a:p>
      </dgm:t>
    </dgm:pt>
    <dgm:pt modelId="{42887261-5697-4AC6-8CB5-F21B4F8E1CA3}" type="pres">
      <dgm:prSet presAssocID="{754878A7-ABDC-46F1-99D1-71AD9AE600E8}" presName="TwoNodes_2" presStyleLbl="node1" presStyleIdx="1" presStyleCnt="2" custScaleX="106676" custScaleY="109150">
        <dgm:presLayoutVars>
          <dgm:bulletEnabled val="1"/>
        </dgm:presLayoutVars>
      </dgm:prSet>
      <dgm:spPr/>
      <dgm:t>
        <a:bodyPr/>
        <a:lstStyle/>
        <a:p>
          <a:endParaRPr lang="es-ES"/>
        </a:p>
      </dgm:t>
    </dgm:pt>
    <dgm:pt modelId="{335C6D59-4DE0-462D-8996-A9F6E7FB336B}" type="pres">
      <dgm:prSet presAssocID="{754878A7-ABDC-46F1-99D1-71AD9AE600E8}" presName="TwoConn_1-2" presStyleLbl="fgAccFollowNode1" presStyleIdx="0" presStyleCnt="1">
        <dgm:presLayoutVars>
          <dgm:bulletEnabled val="1"/>
        </dgm:presLayoutVars>
      </dgm:prSet>
      <dgm:spPr/>
      <dgm:t>
        <a:bodyPr/>
        <a:lstStyle/>
        <a:p>
          <a:endParaRPr lang="es-ES"/>
        </a:p>
      </dgm:t>
    </dgm:pt>
    <dgm:pt modelId="{5EE04915-4BD6-47A4-81A6-AEB5F89D842F}" type="pres">
      <dgm:prSet presAssocID="{754878A7-ABDC-46F1-99D1-71AD9AE600E8}" presName="TwoNodes_1_text" presStyleLbl="node1" presStyleIdx="1" presStyleCnt="2">
        <dgm:presLayoutVars>
          <dgm:bulletEnabled val="1"/>
        </dgm:presLayoutVars>
      </dgm:prSet>
      <dgm:spPr/>
      <dgm:t>
        <a:bodyPr/>
        <a:lstStyle/>
        <a:p>
          <a:endParaRPr lang="es-ES"/>
        </a:p>
      </dgm:t>
    </dgm:pt>
    <dgm:pt modelId="{FDD8B958-B93E-4A2F-9CC4-CAA51A8BC230}" type="pres">
      <dgm:prSet presAssocID="{754878A7-ABDC-46F1-99D1-71AD9AE600E8}" presName="TwoNodes_2_text" presStyleLbl="node1" presStyleIdx="1" presStyleCnt="2">
        <dgm:presLayoutVars>
          <dgm:bulletEnabled val="1"/>
        </dgm:presLayoutVars>
      </dgm:prSet>
      <dgm:spPr/>
      <dgm:t>
        <a:bodyPr/>
        <a:lstStyle/>
        <a:p>
          <a:endParaRPr lang="es-ES"/>
        </a:p>
      </dgm:t>
    </dgm:pt>
  </dgm:ptLst>
  <dgm:cxnLst>
    <dgm:cxn modelId="{1B96422B-84AB-4582-BC6D-465423C1E83B}" type="presOf" srcId="{E7B8D3AD-AB4D-46DD-AC34-3170C1E86FF0}" destId="{FDD8B958-B93E-4A2F-9CC4-CAA51A8BC230}" srcOrd="1" destOrd="0" presId="urn:microsoft.com/office/officeart/2005/8/layout/vProcess5"/>
    <dgm:cxn modelId="{2A8575C0-D203-4298-82A8-27833A250044}" type="presOf" srcId="{B4810F60-B2C2-40FA-87F5-24DA5C25C3BF}" destId="{335C6D59-4DE0-462D-8996-A9F6E7FB336B}" srcOrd="0" destOrd="0" presId="urn:microsoft.com/office/officeart/2005/8/layout/vProcess5"/>
    <dgm:cxn modelId="{58DC7029-AFC5-4638-A699-A3DE02F01A5B}" type="presOf" srcId="{E7B8D3AD-AB4D-46DD-AC34-3170C1E86FF0}" destId="{42887261-5697-4AC6-8CB5-F21B4F8E1CA3}" srcOrd="0" destOrd="0" presId="urn:microsoft.com/office/officeart/2005/8/layout/vProcess5"/>
    <dgm:cxn modelId="{22A0A446-566F-4EC9-83C1-CB449C5DCEF6}" type="presOf" srcId="{C6CE911D-4F5A-46FC-BD17-00B3939A9FEC}" destId="{5EE04915-4BD6-47A4-81A6-AEB5F89D842F}" srcOrd="1" destOrd="0" presId="urn:microsoft.com/office/officeart/2005/8/layout/vProcess5"/>
    <dgm:cxn modelId="{9F86CF3F-D69D-45DB-B484-A494CF1FB2C5}" type="presOf" srcId="{C6CE911D-4F5A-46FC-BD17-00B3939A9FEC}" destId="{EB252129-7DAF-45A9-B6EE-1EDBEDF4BBD3}" srcOrd="0" destOrd="0" presId="urn:microsoft.com/office/officeart/2005/8/layout/vProcess5"/>
    <dgm:cxn modelId="{4C5B145F-55FC-4CE0-8DB1-5F01DD624025}" srcId="{754878A7-ABDC-46F1-99D1-71AD9AE600E8}" destId="{E7B8D3AD-AB4D-46DD-AC34-3170C1E86FF0}" srcOrd="1" destOrd="0" parTransId="{BE3AA516-D8BE-4006-A234-5EFC0E8201AA}" sibTransId="{FA660329-5B76-4B4A-AB6D-7D75F3A1A68A}"/>
    <dgm:cxn modelId="{D9FD880C-9A6F-4910-993F-CF451D43122F}" type="presOf" srcId="{754878A7-ABDC-46F1-99D1-71AD9AE600E8}" destId="{79B73AC0-6E28-4CC6-849E-FE7A1CE0A897}" srcOrd="0" destOrd="0" presId="urn:microsoft.com/office/officeart/2005/8/layout/vProcess5"/>
    <dgm:cxn modelId="{F8F48252-8175-44EF-AA0C-FEC45A1F11B4}" srcId="{754878A7-ABDC-46F1-99D1-71AD9AE600E8}" destId="{C6CE911D-4F5A-46FC-BD17-00B3939A9FEC}" srcOrd="0" destOrd="0" parTransId="{36201CA4-C2ED-4D6D-9F7C-85E0655EBBD1}" sibTransId="{B4810F60-B2C2-40FA-87F5-24DA5C25C3BF}"/>
    <dgm:cxn modelId="{DA036CB1-8345-4CCA-9BD3-618A48F8C1C0}" type="presParOf" srcId="{79B73AC0-6E28-4CC6-849E-FE7A1CE0A897}" destId="{60756C38-43F3-4C4A-A986-0C21731FD0EA}" srcOrd="0" destOrd="0" presId="urn:microsoft.com/office/officeart/2005/8/layout/vProcess5"/>
    <dgm:cxn modelId="{78046BBB-62DD-43D0-92F5-8787812B7BEC}" type="presParOf" srcId="{79B73AC0-6E28-4CC6-849E-FE7A1CE0A897}" destId="{EB252129-7DAF-45A9-B6EE-1EDBEDF4BBD3}" srcOrd="1" destOrd="0" presId="urn:microsoft.com/office/officeart/2005/8/layout/vProcess5"/>
    <dgm:cxn modelId="{51C5902C-3A69-448A-9690-6A5D3447B637}" type="presParOf" srcId="{79B73AC0-6E28-4CC6-849E-FE7A1CE0A897}" destId="{42887261-5697-4AC6-8CB5-F21B4F8E1CA3}" srcOrd="2" destOrd="0" presId="urn:microsoft.com/office/officeart/2005/8/layout/vProcess5"/>
    <dgm:cxn modelId="{00ADA533-A0FD-4461-8688-E8F82F1D52D6}" type="presParOf" srcId="{79B73AC0-6E28-4CC6-849E-FE7A1CE0A897}" destId="{335C6D59-4DE0-462D-8996-A9F6E7FB336B}" srcOrd="3" destOrd="0" presId="urn:microsoft.com/office/officeart/2005/8/layout/vProcess5"/>
    <dgm:cxn modelId="{50DD1BA8-055E-4854-8980-A7F8F6328F1F}" type="presParOf" srcId="{79B73AC0-6E28-4CC6-849E-FE7A1CE0A897}" destId="{5EE04915-4BD6-47A4-81A6-AEB5F89D842F}" srcOrd="4" destOrd="0" presId="urn:microsoft.com/office/officeart/2005/8/layout/vProcess5"/>
    <dgm:cxn modelId="{989EA65C-0938-4CC7-B13B-CFE421C637AF}" type="presParOf" srcId="{79B73AC0-6E28-4CC6-849E-FE7A1CE0A897}" destId="{FDD8B958-B93E-4A2F-9CC4-CAA51A8BC230}" srcOrd="5"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79792A4-BB1B-4A7E-AF35-84EC2CFFB26D}" type="doc">
      <dgm:prSet loTypeId="urn:microsoft.com/office/officeart/2005/8/layout/process4" loCatId="process" qsTypeId="urn:microsoft.com/office/officeart/2005/8/quickstyle/simple1" qsCatId="simple" csTypeId="urn:microsoft.com/office/officeart/2005/8/colors/colorful4" csCatId="colorful" phldr="1"/>
      <dgm:spPr/>
      <dgm:t>
        <a:bodyPr/>
        <a:lstStyle/>
        <a:p>
          <a:endParaRPr lang="es-ES"/>
        </a:p>
      </dgm:t>
    </dgm:pt>
    <dgm:pt modelId="{C077E962-F12D-434E-86C8-692774015C12}">
      <dgm:prSet phldrT="[Texto]" custT="1"/>
      <dgm:spPr/>
      <dgm:t>
        <a:bodyPr/>
        <a:lstStyle/>
        <a:p>
          <a:r>
            <a:rPr lang="es-EC" sz="2400" b="1" dirty="0">
              <a:solidFill>
                <a:schemeClr val="tx1"/>
              </a:solidFill>
            </a:rPr>
            <a:t>PYMES</a:t>
          </a:r>
          <a:endParaRPr lang="es-ES" sz="2300" dirty="0">
            <a:solidFill>
              <a:schemeClr val="tx1"/>
            </a:solidFill>
          </a:endParaRPr>
        </a:p>
      </dgm:t>
    </dgm:pt>
    <dgm:pt modelId="{44AD69EC-A621-4EE4-B3E0-4CB35E00173A}" type="parTrans" cxnId="{0A29FB80-8603-4AB6-8607-27D08BEE3247}">
      <dgm:prSet/>
      <dgm:spPr/>
      <dgm:t>
        <a:bodyPr/>
        <a:lstStyle/>
        <a:p>
          <a:endParaRPr lang="es-ES">
            <a:solidFill>
              <a:schemeClr val="tx1"/>
            </a:solidFill>
          </a:endParaRPr>
        </a:p>
      </dgm:t>
    </dgm:pt>
    <dgm:pt modelId="{A011D389-6515-437F-9300-651E83D682DB}" type="sibTrans" cxnId="{0A29FB80-8603-4AB6-8607-27D08BEE3247}">
      <dgm:prSet/>
      <dgm:spPr/>
      <dgm:t>
        <a:bodyPr/>
        <a:lstStyle/>
        <a:p>
          <a:endParaRPr lang="es-ES">
            <a:solidFill>
              <a:schemeClr val="tx1"/>
            </a:solidFill>
          </a:endParaRPr>
        </a:p>
      </dgm:t>
    </dgm:pt>
    <dgm:pt modelId="{F0496EC4-0AC4-4315-B31C-EE15F6A1A7F1}">
      <dgm:prSet phldrT="[Texto]" custT="1"/>
      <dgm:spPr/>
      <dgm:t>
        <a:bodyPr/>
        <a:lstStyle/>
        <a:p>
          <a:r>
            <a:rPr lang="es-EC" sz="2000" dirty="0">
              <a:solidFill>
                <a:schemeClr val="tx1"/>
              </a:solidFill>
            </a:rPr>
            <a:t>Conjunto de pequeñas y medianas empresas que de acuerdo al volumen de ventas, capital social, cantidad de trabajadores y nivel de producción o activos</a:t>
          </a:r>
          <a:endParaRPr lang="es-ES" sz="2000" dirty="0">
            <a:solidFill>
              <a:schemeClr val="tx1"/>
            </a:solidFill>
          </a:endParaRPr>
        </a:p>
      </dgm:t>
    </dgm:pt>
    <dgm:pt modelId="{5A4A0860-DD5A-4703-BF7B-CBB71584A02A}" type="parTrans" cxnId="{56E828A5-E672-40B6-A956-A2FCF0BF2043}">
      <dgm:prSet/>
      <dgm:spPr/>
      <dgm:t>
        <a:bodyPr/>
        <a:lstStyle/>
        <a:p>
          <a:endParaRPr lang="es-ES">
            <a:solidFill>
              <a:schemeClr val="tx1"/>
            </a:solidFill>
          </a:endParaRPr>
        </a:p>
      </dgm:t>
    </dgm:pt>
    <dgm:pt modelId="{0BC00288-A70C-4BCA-BE0F-B1231DCD0F68}" type="sibTrans" cxnId="{56E828A5-E672-40B6-A956-A2FCF0BF2043}">
      <dgm:prSet/>
      <dgm:spPr/>
      <dgm:t>
        <a:bodyPr/>
        <a:lstStyle/>
        <a:p>
          <a:endParaRPr lang="es-ES">
            <a:solidFill>
              <a:schemeClr val="tx1"/>
            </a:solidFill>
          </a:endParaRPr>
        </a:p>
      </dgm:t>
    </dgm:pt>
    <dgm:pt modelId="{9A222509-D3D0-4480-A760-26B451DC00D1}">
      <dgm:prSet phldrT="[Texto]" custT="1"/>
      <dgm:spPr/>
      <dgm:t>
        <a:bodyPr/>
        <a:lstStyle/>
        <a:p>
          <a:r>
            <a:rPr lang="es-EC" sz="2400" b="1" dirty="0">
              <a:solidFill>
                <a:schemeClr val="tx1"/>
              </a:solidFill>
            </a:rPr>
            <a:t>Importancia de las PYMES</a:t>
          </a:r>
          <a:endParaRPr lang="es-ES" sz="2400" dirty="0">
            <a:solidFill>
              <a:schemeClr val="tx1"/>
            </a:solidFill>
          </a:endParaRPr>
        </a:p>
      </dgm:t>
    </dgm:pt>
    <dgm:pt modelId="{CE51E92E-0F07-4DC8-9761-7787A9BB5FC3}" type="parTrans" cxnId="{1783BEFE-187C-4AD8-81F1-16C1DF5211DA}">
      <dgm:prSet/>
      <dgm:spPr/>
      <dgm:t>
        <a:bodyPr/>
        <a:lstStyle/>
        <a:p>
          <a:endParaRPr lang="es-ES">
            <a:solidFill>
              <a:schemeClr val="tx1"/>
            </a:solidFill>
          </a:endParaRPr>
        </a:p>
      </dgm:t>
    </dgm:pt>
    <dgm:pt modelId="{5346DDF3-5135-4CC1-AEFC-BD478F942612}" type="sibTrans" cxnId="{1783BEFE-187C-4AD8-81F1-16C1DF5211DA}">
      <dgm:prSet/>
      <dgm:spPr/>
      <dgm:t>
        <a:bodyPr/>
        <a:lstStyle/>
        <a:p>
          <a:endParaRPr lang="es-ES">
            <a:solidFill>
              <a:schemeClr val="tx1"/>
            </a:solidFill>
          </a:endParaRPr>
        </a:p>
      </dgm:t>
    </dgm:pt>
    <dgm:pt modelId="{F7F5DE6F-1CDC-450A-A0A9-12B2BC3C5CB1}">
      <dgm:prSet phldrT="[Texto]" custT="1"/>
      <dgm:spPr/>
      <dgm:t>
        <a:bodyPr/>
        <a:lstStyle/>
        <a:p>
          <a:r>
            <a:rPr lang="es-EC" sz="2000" dirty="0">
              <a:solidFill>
                <a:schemeClr val="tx1"/>
              </a:solidFill>
            </a:rPr>
            <a:t>Base del desarrollo social del país tanto produciendo, demandando y comprando productos o añadiendo valor agregado</a:t>
          </a:r>
          <a:endParaRPr lang="es-ES" sz="2000" dirty="0">
            <a:solidFill>
              <a:schemeClr val="tx1"/>
            </a:solidFill>
          </a:endParaRPr>
        </a:p>
      </dgm:t>
    </dgm:pt>
    <dgm:pt modelId="{140FA9AA-05F9-4C06-92B8-DA617D27EF51}" type="parTrans" cxnId="{7665C990-0E92-4B6E-ACC5-E2DE462C4621}">
      <dgm:prSet/>
      <dgm:spPr/>
      <dgm:t>
        <a:bodyPr/>
        <a:lstStyle/>
        <a:p>
          <a:endParaRPr lang="es-ES">
            <a:solidFill>
              <a:schemeClr val="tx1"/>
            </a:solidFill>
          </a:endParaRPr>
        </a:p>
      </dgm:t>
    </dgm:pt>
    <dgm:pt modelId="{E9DB627E-51D0-44C9-9468-0DEEA2758993}" type="sibTrans" cxnId="{7665C990-0E92-4B6E-ACC5-E2DE462C4621}">
      <dgm:prSet/>
      <dgm:spPr/>
      <dgm:t>
        <a:bodyPr/>
        <a:lstStyle/>
        <a:p>
          <a:endParaRPr lang="es-ES">
            <a:solidFill>
              <a:schemeClr val="tx1"/>
            </a:solidFill>
          </a:endParaRPr>
        </a:p>
      </dgm:t>
    </dgm:pt>
    <dgm:pt modelId="{72FFEA45-D5E8-4F46-B774-98DDE5E1F0A1}">
      <dgm:prSet phldrT="[Texto]" custT="1"/>
      <dgm:spPr/>
      <dgm:t>
        <a:bodyPr/>
        <a:lstStyle/>
        <a:p>
          <a:r>
            <a:rPr lang="es-EC" sz="2400" b="1" dirty="0">
              <a:solidFill>
                <a:schemeClr val="tx1"/>
              </a:solidFill>
            </a:rPr>
            <a:t>Aporte de las PYMES en el Ecuador</a:t>
          </a:r>
          <a:endParaRPr lang="es-ES" sz="2400" dirty="0">
            <a:solidFill>
              <a:schemeClr val="tx1"/>
            </a:solidFill>
          </a:endParaRPr>
        </a:p>
      </dgm:t>
    </dgm:pt>
    <dgm:pt modelId="{9DD20DDB-2CFC-4EA1-9E62-46B4BAA59F03}" type="parTrans" cxnId="{E917CB2D-DADD-4AA6-A669-915B52E7EE6B}">
      <dgm:prSet/>
      <dgm:spPr/>
      <dgm:t>
        <a:bodyPr/>
        <a:lstStyle/>
        <a:p>
          <a:endParaRPr lang="es-ES">
            <a:solidFill>
              <a:schemeClr val="tx1"/>
            </a:solidFill>
          </a:endParaRPr>
        </a:p>
      </dgm:t>
    </dgm:pt>
    <dgm:pt modelId="{21A5B15A-05A6-474D-BD0E-D84845847640}" type="sibTrans" cxnId="{E917CB2D-DADD-4AA6-A669-915B52E7EE6B}">
      <dgm:prSet/>
      <dgm:spPr/>
      <dgm:t>
        <a:bodyPr/>
        <a:lstStyle/>
        <a:p>
          <a:endParaRPr lang="es-ES">
            <a:solidFill>
              <a:schemeClr val="tx1"/>
            </a:solidFill>
          </a:endParaRPr>
        </a:p>
      </dgm:t>
    </dgm:pt>
    <dgm:pt modelId="{E3C29EE7-9B58-41DE-AE2F-E5F59F294672}">
      <dgm:prSet phldrT="[Texto]" custT="1"/>
      <dgm:spPr/>
      <dgm:t>
        <a:bodyPr/>
        <a:lstStyle/>
        <a:p>
          <a:r>
            <a:rPr lang="es-EC" sz="2000" dirty="0">
              <a:solidFill>
                <a:schemeClr val="tx1"/>
              </a:solidFill>
            </a:rPr>
            <a:t>Las PYMES son de gran importancia para la economía de una nación puesto que generan fuentes de empleo y desarrollo socioeconómico del sector donde se desenvuelvan; por ello, lo exponen en la nueva Matriz Productiva y en el Plan Nacional del Buen Vivir que imparte el gobierno nacional.</a:t>
          </a:r>
          <a:endParaRPr lang="es-ES" sz="2000" dirty="0">
            <a:solidFill>
              <a:schemeClr val="tx1"/>
            </a:solidFill>
          </a:endParaRPr>
        </a:p>
      </dgm:t>
    </dgm:pt>
    <dgm:pt modelId="{A2225C92-B507-4D7D-8B1B-67BFCA755927}" type="parTrans" cxnId="{B0DF2300-6844-488C-B23F-4D81F850385F}">
      <dgm:prSet/>
      <dgm:spPr/>
      <dgm:t>
        <a:bodyPr/>
        <a:lstStyle/>
        <a:p>
          <a:endParaRPr lang="es-ES">
            <a:solidFill>
              <a:schemeClr val="tx1"/>
            </a:solidFill>
          </a:endParaRPr>
        </a:p>
      </dgm:t>
    </dgm:pt>
    <dgm:pt modelId="{AB24E903-DDED-49CA-9EF6-33377C411A74}" type="sibTrans" cxnId="{B0DF2300-6844-488C-B23F-4D81F850385F}">
      <dgm:prSet/>
      <dgm:spPr/>
      <dgm:t>
        <a:bodyPr/>
        <a:lstStyle/>
        <a:p>
          <a:endParaRPr lang="es-ES">
            <a:solidFill>
              <a:schemeClr val="tx1"/>
            </a:solidFill>
          </a:endParaRPr>
        </a:p>
      </dgm:t>
    </dgm:pt>
    <dgm:pt modelId="{8BFB3784-CB5F-46D0-9872-0B119A3C2557}" type="pres">
      <dgm:prSet presAssocID="{979792A4-BB1B-4A7E-AF35-84EC2CFFB26D}" presName="Name0" presStyleCnt="0">
        <dgm:presLayoutVars>
          <dgm:dir/>
          <dgm:animLvl val="lvl"/>
          <dgm:resizeHandles val="exact"/>
        </dgm:presLayoutVars>
      </dgm:prSet>
      <dgm:spPr/>
      <dgm:t>
        <a:bodyPr/>
        <a:lstStyle/>
        <a:p>
          <a:endParaRPr lang="es-ES"/>
        </a:p>
      </dgm:t>
    </dgm:pt>
    <dgm:pt modelId="{76C7EEF7-37CC-46C2-A064-9D67D6133C9F}" type="pres">
      <dgm:prSet presAssocID="{72FFEA45-D5E8-4F46-B774-98DDE5E1F0A1}" presName="boxAndChildren" presStyleCnt="0"/>
      <dgm:spPr/>
    </dgm:pt>
    <dgm:pt modelId="{AB1CE8C5-6AF6-4BD0-BE69-4DBC108BFC89}" type="pres">
      <dgm:prSet presAssocID="{72FFEA45-D5E8-4F46-B774-98DDE5E1F0A1}" presName="parentTextBox" presStyleLbl="node1" presStyleIdx="0" presStyleCnt="3"/>
      <dgm:spPr/>
      <dgm:t>
        <a:bodyPr/>
        <a:lstStyle/>
        <a:p>
          <a:endParaRPr lang="es-ES"/>
        </a:p>
      </dgm:t>
    </dgm:pt>
    <dgm:pt modelId="{023ED285-9C98-4DE5-9017-846A589B835B}" type="pres">
      <dgm:prSet presAssocID="{72FFEA45-D5E8-4F46-B774-98DDE5E1F0A1}" presName="entireBox" presStyleLbl="node1" presStyleIdx="0" presStyleCnt="3" custLinFactNeighborX="-281" custLinFactNeighborY="-10320"/>
      <dgm:spPr/>
      <dgm:t>
        <a:bodyPr/>
        <a:lstStyle/>
        <a:p>
          <a:endParaRPr lang="es-ES"/>
        </a:p>
      </dgm:t>
    </dgm:pt>
    <dgm:pt modelId="{B7AB6258-7523-4528-8543-9DAC28254343}" type="pres">
      <dgm:prSet presAssocID="{72FFEA45-D5E8-4F46-B774-98DDE5E1F0A1}" presName="descendantBox" presStyleCnt="0"/>
      <dgm:spPr/>
    </dgm:pt>
    <dgm:pt modelId="{DBB2C0FB-A685-4ECD-B280-766356F802DD}" type="pres">
      <dgm:prSet presAssocID="{E3C29EE7-9B58-41DE-AE2F-E5F59F294672}" presName="childTextBox" presStyleLbl="fgAccFollowNode1" presStyleIdx="0" presStyleCnt="3" custScaleY="205867">
        <dgm:presLayoutVars>
          <dgm:bulletEnabled val="1"/>
        </dgm:presLayoutVars>
      </dgm:prSet>
      <dgm:spPr/>
      <dgm:t>
        <a:bodyPr/>
        <a:lstStyle/>
        <a:p>
          <a:endParaRPr lang="es-ES"/>
        </a:p>
      </dgm:t>
    </dgm:pt>
    <dgm:pt modelId="{4A5773C8-B729-4189-A8F5-AD971789528E}" type="pres">
      <dgm:prSet presAssocID="{5346DDF3-5135-4CC1-AEFC-BD478F942612}" presName="sp" presStyleCnt="0"/>
      <dgm:spPr/>
    </dgm:pt>
    <dgm:pt modelId="{FBC10678-B947-49FD-A141-4F2ED7B37258}" type="pres">
      <dgm:prSet presAssocID="{9A222509-D3D0-4480-A760-26B451DC00D1}" presName="arrowAndChildren" presStyleCnt="0"/>
      <dgm:spPr/>
    </dgm:pt>
    <dgm:pt modelId="{B35E5273-46C2-4038-8D63-37D256423744}" type="pres">
      <dgm:prSet presAssocID="{9A222509-D3D0-4480-A760-26B451DC00D1}" presName="parentTextArrow" presStyleLbl="node1" presStyleIdx="0" presStyleCnt="3"/>
      <dgm:spPr/>
      <dgm:t>
        <a:bodyPr/>
        <a:lstStyle/>
        <a:p>
          <a:endParaRPr lang="es-ES"/>
        </a:p>
      </dgm:t>
    </dgm:pt>
    <dgm:pt modelId="{330103D4-5B05-42C6-BEB1-FE231D58587A}" type="pres">
      <dgm:prSet presAssocID="{9A222509-D3D0-4480-A760-26B451DC00D1}" presName="arrow" presStyleLbl="node1" presStyleIdx="1" presStyleCnt="3" custLinFactNeighborX="-211" custLinFactNeighborY="-5258"/>
      <dgm:spPr/>
      <dgm:t>
        <a:bodyPr/>
        <a:lstStyle/>
        <a:p>
          <a:endParaRPr lang="es-ES"/>
        </a:p>
      </dgm:t>
    </dgm:pt>
    <dgm:pt modelId="{B9A7983B-3FA6-4B5C-86C4-325256474E1E}" type="pres">
      <dgm:prSet presAssocID="{9A222509-D3D0-4480-A760-26B451DC00D1}" presName="descendantArrow" presStyleCnt="0"/>
      <dgm:spPr/>
    </dgm:pt>
    <dgm:pt modelId="{1E1CB9CC-CFCF-455B-A5F5-E2C77131FC6E}" type="pres">
      <dgm:prSet presAssocID="{F7F5DE6F-1CDC-450A-A0A9-12B2BC3C5CB1}" presName="childTextArrow" presStyleLbl="fgAccFollowNode1" presStyleIdx="1" presStyleCnt="3">
        <dgm:presLayoutVars>
          <dgm:bulletEnabled val="1"/>
        </dgm:presLayoutVars>
      </dgm:prSet>
      <dgm:spPr/>
      <dgm:t>
        <a:bodyPr/>
        <a:lstStyle/>
        <a:p>
          <a:endParaRPr lang="es-ES"/>
        </a:p>
      </dgm:t>
    </dgm:pt>
    <dgm:pt modelId="{6ABA93E0-40CD-4659-BAB8-251D0F271FC5}" type="pres">
      <dgm:prSet presAssocID="{A011D389-6515-437F-9300-651E83D682DB}" presName="sp" presStyleCnt="0"/>
      <dgm:spPr/>
    </dgm:pt>
    <dgm:pt modelId="{A93DA6DE-8775-42AA-8DED-B4812655CC25}" type="pres">
      <dgm:prSet presAssocID="{C077E962-F12D-434E-86C8-692774015C12}" presName="arrowAndChildren" presStyleCnt="0"/>
      <dgm:spPr/>
    </dgm:pt>
    <dgm:pt modelId="{DAF44B08-0F8C-4904-AFD3-ECE5EA336D21}" type="pres">
      <dgm:prSet presAssocID="{C077E962-F12D-434E-86C8-692774015C12}" presName="parentTextArrow" presStyleLbl="node1" presStyleIdx="1" presStyleCnt="3"/>
      <dgm:spPr/>
      <dgm:t>
        <a:bodyPr/>
        <a:lstStyle/>
        <a:p>
          <a:endParaRPr lang="es-ES"/>
        </a:p>
      </dgm:t>
    </dgm:pt>
    <dgm:pt modelId="{7FC19B36-29E1-441D-AAAD-54EF38E0D325}" type="pres">
      <dgm:prSet presAssocID="{C077E962-F12D-434E-86C8-692774015C12}" presName="arrow" presStyleLbl="node1" presStyleIdx="2" presStyleCnt="3"/>
      <dgm:spPr/>
      <dgm:t>
        <a:bodyPr/>
        <a:lstStyle/>
        <a:p>
          <a:endParaRPr lang="es-ES"/>
        </a:p>
      </dgm:t>
    </dgm:pt>
    <dgm:pt modelId="{0340FBDC-5B55-4F7E-8F5E-2B019A6310EF}" type="pres">
      <dgm:prSet presAssocID="{C077E962-F12D-434E-86C8-692774015C12}" presName="descendantArrow" presStyleCnt="0"/>
      <dgm:spPr/>
    </dgm:pt>
    <dgm:pt modelId="{93422FB6-E443-436B-9CF2-468DF6642064}" type="pres">
      <dgm:prSet presAssocID="{F0496EC4-0AC4-4315-B31C-EE15F6A1A7F1}" presName="childTextArrow" presStyleLbl="fgAccFollowNode1" presStyleIdx="2" presStyleCnt="3">
        <dgm:presLayoutVars>
          <dgm:bulletEnabled val="1"/>
        </dgm:presLayoutVars>
      </dgm:prSet>
      <dgm:spPr/>
      <dgm:t>
        <a:bodyPr/>
        <a:lstStyle/>
        <a:p>
          <a:endParaRPr lang="es-ES"/>
        </a:p>
      </dgm:t>
    </dgm:pt>
  </dgm:ptLst>
  <dgm:cxnLst>
    <dgm:cxn modelId="{4DB39A00-CDA3-42BE-8AF9-B25EFEEE6AD2}" type="presOf" srcId="{9A222509-D3D0-4480-A760-26B451DC00D1}" destId="{330103D4-5B05-42C6-BEB1-FE231D58587A}" srcOrd="1" destOrd="0" presId="urn:microsoft.com/office/officeart/2005/8/layout/process4"/>
    <dgm:cxn modelId="{513D6104-1C22-4391-9EF1-44BDF58F0E02}" type="presOf" srcId="{E3C29EE7-9B58-41DE-AE2F-E5F59F294672}" destId="{DBB2C0FB-A685-4ECD-B280-766356F802DD}" srcOrd="0" destOrd="0" presId="urn:microsoft.com/office/officeart/2005/8/layout/process4"/>
    <dgm:cxn modelId="{F6E6EF1E-C04A-4071-86EB-975591BAB7FE}" type="presOf" srcId="{C077E962-F12D-434E-86C8-692774015C12}" destId="{DAF44B08-0F8C-4904-AFD3-ECE5EA336D21}" srcOrd="0" destOrd="0" presId="urn:microsoft.com/office/officeart/2005/8/layout/process4"/>
    <dgm:cxn modelId="{0A29FB80-8603-4AB6-8607-27D08BEE3247}" srcId="{979792A4-BB1B-4A7E-AF35-84EC2CFFB26D}" destId="{C077E962-F12D-434E-86C8-692774015C12}" srcOrd="0" destOrd="0" parTransId="{44AD69EC-A621-4EE4-B3E0-4CB35E00173A}" sibTransId="{A011D389-6515-437F-9300-651E83D682DB}"/>
    <dgm:cxn modelId="{21B761AA-00AC-481D-971A-EFFCF92E91C5}" type="presOf" srcId="{F7F5DE6F-1CDC-450A-A0A9-12B2BC3C5CB1}" destId="{1E1CB9CC-CFCF-455B-A5F5-E2C77131FC6E}" srcOrd="0" destOrd="0" presId="urn:microsoft.com/office/officeart/2005/8/layout/process4"/>
    <dgm:cxn modelId="{5BF9F4C0-8BF4-43BB-A70F-65F5C66E1A1E}" type="presOf" srcId="{9A222509-D3D0-4480-A760-26B451DC00D1}" destId="{B35E5273-46C2-4038-8D63-37D256423744}" srcOrd="0" destOrd="0" presId="urn:microsoft.com/office/officeart/2005/8/layout/process4"/>
    <dgm:cxn modelId="{B0DF2300-6844-488C-B23F-4D81F850385F}" srcId="{72FFEA45-D5E8-4F46-B774-98DDE5E1F0A1}" destId="{E3C29EE7-9B58-41DE-AE2F-E5F59F294672}" srcOrd="0" destOrd="0" parTransId="{A2225C92-B507-4D7D-8B1B-67BFCA755927}" sibTransId="{AB24E903-DDED-49CA-9EF6-33377C411A74}"/>
    <dgm:cxn modelId="{E917CB2D-DADD-4AA6-A669-915B52E7EE6B}" srcId="{979792A4-BB1B-4A7E-AF35-84EC2CFFB26D}" destId="{72FFEA45-D5E8-4F46-B774-98DDE5E1F0A1}" srcOrd="2" destOrd="0" parTransId="{9DD20DDB-2CFC-4EA1-9E62-46B4BAA59F03}" sibTransId="{21A5B15A-05A6-474D-BD0E-D84845847640}"/>
    <dgm:cxn modelId="{819174BB-BA45-4E0C-8473-331F9DA5AE94}" type="presOf" srcId="{979792A4-BB1B-4A7E-AF35-84EC2CFFB26D}" destId="{8BFB3784-CB5F-46D0-9872-0B119A3C2557}" srcOrd="0" destOrd="0" presId="urn:microsoft.com/office/officeart/2005/8/layout/process4"/>
    <dgm:cxn modelId="{7665C990-0E92-4B6E-ACC5-E2DE462C4621}" srcId="{9A222509-D3D0-4480-A760-26B451DC00D1}" destId="{F7F5DE6F-1CDC-450A-A0A9-12B2BC3C5CB1}" srcOrd="0" destOrd="0" parTransId="{140FA9AA-05F9-4C06-92B8-DA617D27EF51}" sibTransId="{E9DB627E-51D0-44C9-9468-0DEEA2758993}"/>
    <dgm:cxn modelId="{4B95A811-80FD-44CF-9247-E485438148FA}" type="presOf" srcId="{72FFEA45-D5E8-4F46-B774-98DDE5E1F0A1}" destId="{AB1CE8C5-6AF6-4BD0-BE69-4DBC108BFC89}" srcOrd="0" destOrd="0" presId="urn:microsoft.com/office/officeart/2005/8/layout/process4"/>
    <dgm:cxn modelId="{56E828A5-E672-40B6-A956-A2FCF0BF2043}" srcId="{C077E962-F12D-434E-86C8-692774015C12}" destId="{F0496EC4-0AC4-4315-B31C-EE15F6A1A7F1}" srcOrd="0" destOrd="0" parTransId="{5A4A0860-DD5A-4703-BF7B-CBB71584A02A}" sibTransId="{0BC00288-A70C-4BCA-BE0F-B1231DCD0F68}"/>
    <dgm:cxn modelId="{2B909DEB-329D-4AE3-957D-516599C986A6}" type="presOf" srcId="{72FFEA45-D5E8-4F46-B774-98DDE5E1F0A1}" destId="{023ED285-9C98-4DE5-9017-846A589B835B}" srcOrd="1" destOrd="0" presId="urn:microsoft.com/office/officeart/2005/8/layout/process4"/>
    <dgm:cxn modelId="{4A3D95C5-AE06-4424-9A99-55FACED83147}" type="presOf" srcId="{F0496EC4-0AC4-4315-B31C-EE15F6A1A7F1}" destId="{93422FB6-E443-436B-9CF2-468DF6642064}" srcOrd="0" destOrd="0" presId="urn:microsoft.com/office/officeart/2005/8/layout/process4"/>
    <dgm:cxn modelId="{810E8616-E733-4CFE-A60F-511B7F6B4027}" type="presOf" srcId="{C077E962-F12D-434E-86C8-692774015C12}" destId="{7FC19B36-29E1-441D-AAAD-54EF38E0D325}" srcOrd="1" destOrd="0" presId="urn:microsoft.com/office/officeart/2005/8/layout/process4"/>
    <dgm:cxn modelId="{1783BEFE-187C-4AD8-81F1-16C1DF5211DA}" srcId="{979792A4-BB1B-4A7E-AF35-84EC2CFFB26D}" destId="{9A222509-D3D0-4480-A760-26B451DC00D1}" srcOrd="1" destOrd="0" parTransId="{CE51E92E-0F07-4DC8-9761-7787A9BB5FC3}" sibTransId="{5346DDF3-5135-4CC1-AEFC-BD478F942612}"/>
    <dgm:cxn modelId="{96C6B74D-DE5F-4814-97BA-F4B363D6A9B2}" type="presParOf" srcId="{8BFB3784-CB5F-46D0-9872-0B119A3C2557}" destId="{76C7EEF7-37CC-46C2-A064-9D67D6133C9F}" srcOrd="0" destOrd="0" presId="urn:microsoft.com/office/officeart/2005/8/layout/process4"/>
    <dgm:cxn modelId="{CAE52998-2F35-4D82-914A-D45640331AD7}" type="presParOf" srcId="{76C7EEF7-37CC-46C2-A064-9D67D6133C9F}" destId="{AB1CE8C5-6AF6-4BD0-BE69-4DBC108BFC89}" srcOrd="0" destOrd="0" presId="urn:microsoft.com/office/officeart/2005/8/layout/process4"/>
    <dgm:cxn modelId="{44BD8F36-AEA1-4A21-8A84-20CFD598E9A6}" type="presParOf" srcId="{76C7EEF7-37CC-46C2-A064-9D67D6133C9F}" destId="{023ED285-9C98-4DE5-9017-846A589B835B}" srcOrd="1" destOrd="0" presId="urn:microsoft.com/office/officeart/2005/8/layout/process4"/>
    <dgm:cxn modelId="{54FA775B-F395-4D40-8D7F-0D4928E1C410}" type="presParOf" srcId="{76C7EEF7-37CC-46C2-A064-9D67D6133C9F}" destId="{B7AB6258-7523-4528-8543-9DAC28254343}" srcOrd="2" destOrd="0" presId="urn:microsoft.com/office/officeart/2005/8/layout/process4"/>
    <dgm:cxn modelId="{25C5C197-05EE-47BB-8EA3-EB4E1307C396}" type="presParOf" srcId="{B7AB6258-7523-4528-8543-9DAC28254343}" destId="{DBB2C0FB-A685-4ECD-B280-766356F802DD}" srcOrd="0" destOrd="0" presId="urn:microsoft.com/office/officeart/2005/8/layout/process4"/>
    <dgm:cxn modelId="{FAEADC64-EDEB-4316-9AFA-D9A45105B13E}" type="presParOf" srcId="{8BFB3784-CB5F-46D0-9872-0B119A3C2557}" destId="{4A5773C8-B729-4189-A8F5-AD971789528E}" srcOrd="1" destOrd="0" presId="urn:microsoft.com/office/officeart/2005/8/layout/process4"/>
    <dgm:cxn modelId="{5A395163-63D0-4E37-A8E5-9F020612E0FD}" type="presParOf" srcId="{8BFB3784-CB5F-46D0-9872-0B119A3C2557}" destId="{FBC10678-B947-49FD-A141-4F2ED7B37258}" srcOrd="2" destOrd="0" presId="urn:microsoft.com/office/officeart/2005/8/layout/process4"/>
    <dgm:cxn modelId="{3F762547-F6C1-4DA1-8351-121198DC219F}" type="presParOf" srcId="{FBC10678-B947-49FD-A141-4F2ED7B37258}" destId="{B35E5273-46C2-4038-8D63-37D256423744}" srcOrd="0" destOrd="0" presId="urn:microsoft.com/office/officeart/2005/8/layout/process4"/>
    <dgm:cxn modelId="{71108397-4BAF-4539-9A02-4134C8DD87C7}" type="presParOf" srcId="{FBC10678-B947-49FD-A141-4F2ED7B37258}" destId="{330103D4-5B05-42C6-BEB1-FE231D58587A}" srcOrd="1" destOrd="0" presId="urn:microsoft.com/office/officeart/2005/8/layout/process4"/>
    <dgm:cxn modelId="{09B46E6A-94BD-45B5-AFB9-7CAED6DEBACD}" type="presParOf" srcId="{FBC10678-B947-49FD-A141-4F2ED7B37258}" destId="{B9A7983B-3FA6-4B5C-86C4-325256474E1E}" srcOrd="2" destOrd="0" presId="urn:microsoft.com/office/officeart/2005/8/layout/process4"/>
    <dgm:cxn modelId="{DD1D2574-B662-41B7-AF02-E69FB0D2E3D3}" type="presParOf" srcId="{B9A7983B-3FA6-4B5C-86C4-325256474E1E}" destId="{1E1CB9CC-CFCF-455B-A5F5-E2C77131FC6E}" srcOrd="0" destOrd="0" presId="urn:microsoft.com/office/officeart/2005/8/layout/process4"/>
    <dgm:cxn modelId="{B553CF3F-8218-446A-889B-81203A49052C}" type="presParOf" srcId="{8BFB3784-CB5F-46D0-9872-0B119A3C2557}" destId="{6ABA93E0-40CD-4659-BAB8-251D0F271FC5}" srcOrd="3" destOrd="0" presId="urn:microsoft.com/office/officeart/2005/8/layout/process4"/>
    <dgm:cxn modelId="{2B01CBE6-651B-4E0D-8BDE-79330D7D6A5E}" type="presParOf" srcId="{8BFB3784-CB5F-46D0-9872-0B119A3C2557}" destId="{A93DA6DE-8775-42AA-8DED-B4812655CC25}" srcOrd="4" destOrd="0" presId="urn:microsoft.com/office/officeart/2005/8/layout/process4"/>
    <dgm:cxn modelId="{9CD67334-60AB-4417-8AA3-ACA6E09B2CB0}" type="presParOf" srcId="{A93DA6DE-8775-42AA-8DED-B4812655CC25}" destId="{DAF44B08-0F8C-4904-AFD3-ECE5EA336D21}" srcOrd="0" destOrd="0" presId="urn:microsoft.com/office/officeart/2005/8/layout/process4"/>
    <dgm:cxn modelId="{F838981D-F3CE-4A6E-82A9-5E49ED9B31E7}" type="presParOf" srcId="{A93DA6DE-8775-42AA-8DED-B4812655CC25}" destId="{7FC19B36-29E1-441D-AAAD-54EF38E0D325}" srcOrd="1" destOrd="0" presId="urn:microsoft.com/office/officeart/2005/8/layout/process4"/>
    <dgm:cxn modelId="{CFBF9C67-422D-44BA-8774-E759A7C306C5}" type="presParOf" srcId="{A93DA6DE-8775-42AA-8DED-B4812655CC25}" destId="{0340FBDC-5B55-4F7E-8F5E-2B019A6310EF}" srcOrd="2" destOrd="0" presId="urn:microsoft.com/office/officeart/2005/8/layout/process4"/>
    <dgm:cxn modelId="{DAA74A51-8B9A-418A-82A6-F526E0D3E889}" type="presParOf" srcId="{0340FBDC-5B55-4F7E-8F5E-2B019A6310EF}" destId="{93422FB6-E443-436B-9CF2-468DF664206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7BC6082-A442-4BDE-B0C6-04F34E7CAA12}"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s-ES"/>
        </a:p>
      </dgm:t>
    </dgm:pt>
    <dgm:pt modelId="{F5CCA363-83E8-428C-863F-3091ED232C68}">
      <dgm:prSet phldrT="[Texto]" custT="1"/>
      <dgm:spPr/>
      <dgm:t>
        <a:bodyPr/>
        <a:lstStyle/>
        <a:p>
          <a:r>
            <a:rPr lang="es-EC" sz="2500" b="1" dirty="0">
              <a:solidFill>
                <a:schemeClr val="tx1"/>
              </a:solidFill>
            </a:rPr>
            <a:t>Sistemas de ventas</a:t>
          </a:r>
          <a:endParaRPr lang="es-ES" sz="2500" dirty="0">
            <a:solidFill>
              <a:schemeClr val="tx1"/>
            </a:solidFill>
          </a:endParaRPr>
        </a:p>
      </dgm:t>
    </dgm:pt>
    <dgm:pt modelId="{1DFC9E2E-04A8-40FC-80BA-BF2CE89620FB}" type="parTrans" cxnId="{FEAA5343-5BC6-41D9-9151-0A6954CF032C}">
      <dgm:prSet/>
      <dgm:spPr/>
      <dgm:t>
        <a:bodyPr/>
        <a:lstStyle/>
        <a:p>
          <a:endParaRPr lang="es-ES">
            <a:solidFill>
              <a:schemeClr val="tx1"/>
            </a:solidFill>
          </a:endParaRPr>
        </a:p>
      </dgm:t>
    </dgm:pt>
    <dgm:pt modelId="{FFDCDEE1-ADD6-42C2-B0A6-089523BC090F}" type="sibTrans" cxnId="{FEAA5343-5BC6-41D9-9151-0A6954CF032C}">
      <dgm:prSet/>
      <dgm:spPr/>
      <dgm:t>
        <a:bodyPr/>
        <a:lstStyle/>
        <a:p>
          <a:endParaRPr lang="es-ES">
            <a:solidFill>
              <a:schemeClr val="tx1"/>
            </a:solidFill>
          </a:endParaRPr>
        </a:p>
      </dgm:t>
    </dgm:pt>
    <dgm:pt modelId="{B2F09221-38A1-4C7C-B10E-2E0562462597}">
      <dgm:prSet phldrT="[Texto]" custT="1"/>
      <dgm:spPr/>
      <dgm:t>
        <a:bodyPr/>
        <a:lstStyle/>
        <a:p>
          <a:r>
            <a:rPr lang="es-EC" sz="2000" b="0" dirty="0">
              <a:solidFill>
                <a:schemeClr val="tx1"/>
              </a:solidFill>
            </a:rPr>
            <a:t>Venta Personal (Interna y Externa</a:t>
          </a:r>
          <a:r>
            <a:rPr lang="es-EC" sz="1800" b="0" dirty="0">
              <a:solidFill>
                <a:schemeClr val="tx1"/>
              </a:solidFill>
            </a:rPr>
            <a:t>)</a:t>
          </a:r>
          <a:endParaRPr lang="es-ES" sz="1800" b="0" dirty="0">
            <a:solidFill>
              <a:schemeClr val="tx1"/>
            </a:solidFill>
          </a:endParaRPr>
        </a:p>
      </dgm:t>
    </dgm:pt>
    <dgm:pt modelId="{229C3D17-384C-48D6-8E8B-400D57F0FBAF}" type="parTrans" cxnId="{CF5CBF3B-9A06-47E6-B810-BDD69DB2BD11}">
      <dgm:prSet/>
      <dgm:spPr/>
      <dgm:t>
        <a:bodyPr/>
        <a:lstStyle/>
        <a:p>
          <a:endParaRPr lang="es-ES">
            <a:solidFill>
              <a:schemeClr val="tx1"/>
            </a:solidFill>
          </a:endParaRPr>
        </a:p>
      </dgm:t>
    </dgm:pt>
    <dgm:pt modelId="{214184A0-2B81-4178-A436-E881F847C59A}" type="sibTrans" cxnId="{CF5CBF3B-9A06-47E6-B810-BDD69DB2BD11}">
      <dgm:prSet/>
      <dgm:spPr/>
      <dgm:t>
        <a:bodyPr/>
        <a:lstStyle/>
        <a:p>
          <a:endParaRPr lang="es-ES">
            <a:solidFill>
              <a:schemeClr val="tx1"/>
            </a:solidFill>
          </a:endParaRPr>
        </a:p>
      </dgm:t>
    </dgm:pt>
    <dgm:pt modelId="{D6068B7A-D001-425F-9F0A-87875FF8E152}">
      <dgm:prSet phldrT="[Texto]" custT="1"/>
      <dgm:spPr/>
      <dgm:t>
        <a:bodyPr/>
        <a:lstStyle/>
        <a:p>
          <a:r>
            <a:rPr lang="es-EC" sz="2000" b="0" dirty="0">
              <a:solidFill>
                <a:schemeClr val="tx1"/>
              </a:solidFill>
            </a:rPr>
            <a:t>Venta a Distancia (Directa o por catálogo)</a:t>
          </a:r>
          <a:endParaRPr lang="es-ES" sz="2000" b="0" dirty="0">
            <a:solidFill>
              <a:schemeClr val="tx1"/>
            </a:solidFill>
          </a:endParaRPr>
        </a:p>
      </dgm:t>
    </dgm:pt>
    <dgm:pt modelId="{FE2468DE-1D69-46D1-9A9F-D68844C90F03}" type="parTrans" cxnId="{6D28968F-EB67-44FF-9A7D-AC147A78FE2D}">
      <dgm:prSet/>
      <dgm:spPr/>
      <dgm:t>
        <a:bodyPr/>
        <a:lstStyle/>
        <a:p>
          <a:endParaRPr lang="es-ES">
            <a:solidFill>
              <a:schemeClr val="tx1"/>
            </a:solidFill>
          </a:endParaRPr>
        </a:p>
      </dgm:t>
    </dgm:pt>
    <dgm:pt modelId="{7DFCFE47-78CB-4AB5-ABAA-879A27DA6736}" type="sibTrans" cxnId="{6D28968F-EB67-44FF-9A7D-AC147A78FE2D}">
      <dgm:prSet/>
      <dgm:spPr/>
      <dgm:t>
        <a:bodyPr/>
        <a:lstStyle/>
        <a:p>
          <a:endParaRPr lang="es-ES">
            <a:solidFill>
              <a:schemeClr val="tx1"/>
            </a:solidFill>
          </a:endParaRPr>
        </a:p>
      </dgm:t>
    </dgm:pt>
    <dgm:pt modelId="{F48CA77D-B9E5-413C-881D-55CEB25A9C48}">
      <dgm:prSet phldrT="[Texto]" custT="1"/>
      <dgm:spPr/>
      <dgm:t>
        <a:bodyPr/>
        <a:lstStyle/>
        <a:p>
          <a:r>
            <a:rPr lang="es-EC" sz="2500" b="1" dirty="0">
              <a:solidFill>
                <a:schemeClr val="tx1"/>
              </a:solidFill>
            </a:rPr>
            <a:t>Control de ventas</a:t>
          </a:r>
          <a:endParaRPr lang="es-ES" sz="2500" dirty="0">
            <a:solidFill>
              <a:schemeClr val="tx1"/>
            </a:solidFill>
          </a:endParaRPr>
        </a:p>
      </dgm:t>
    </dgm:pt>
    <dgm:pt modelId="{6B5C6958-CB57-4317-9E17-88717265B73B}" type="parTrans" cxnId="{02087989-923A-434D-A19A-297036EB53CF}">
      <dgm:prSet/>
      <dgm:spPr/>
      <dgm:t>
        <a:bodyPr/>
        <a:lstStyle/>
        <a:p>
          <a:endParaRPr lang="es-ES">
            <a:solidFill>
              <a:schemeClr val="tx1"/>
            </a:solidFill>
          </a:endParaRPr>
        </a:p>
      </dgm:t>
    </dgm:pt>
    <dgm:pt modelId="{27BACD00-997C-4A50-8602-C5287B0B3659}" type="sibTrans" cxnId="{02087989-923A-434D-A19A-297036EB53CF}">
      <dgm:prSet/>
      <dgm:spPr/>
      <dgm:t>
        <a:bodyPr/>
        <a:lstStyle/>
        <a:p>
          <a:endParaRPr lang="es-ES">
            <a:solidFill>
              <a:schemeClr val="tx1"/>
            </a:solidFill>
          </a:endParaRPr>
        </a:p>
      </dgm:t>
    </dgm:pt>
    <dgm:pt modelId="{B97C1643-55FD-4AC2-B587-8F57BED95E4C}">
      <dgm:prSet phldrT="[Texto]" custT="1"/>
      <dgm:spPr/>
      <dgm:t>
        <a:bodyPr/>
        <a:lstStyle/>
        <a:p>
          <a:pPr algn="l">
            <a:buFont typeface="Symbol" panose="05050102010706020507" pitchFamily="18" charset="2"/>
            <a:buChar char=""/>
          </a:pPr>
          <a:r>
            <a:rPr lang="es-EC" sz="1800" dirty="0">
              <a:solidFill>
                <a:schemeClr val="tx1"/>
              </a:solidFill>
            </a:rPr>
            <a:t> </a:t>
          </a:r>
          <a:r>
            <a:rPr lang="es-EC" sz="2000" dirty="0">
              <a:solidFill>
                <a:schemeClr val="tx1"/>
              </a:solidFill>
            </a:rPr>
            <a:t>Por volumen total de ventas.</a:t>
          </a:r>
        </a:p>
        <a:p>
          <a:pPr algn="l">
            <a:buFont typeface="Symbol" panose="05050102010706020507" pitchFamily="18" charset="2"/>
            <a:buChar char=""/>
          </a:pPr>
          <a:r>
            <a:rPr lang="es-EC" sz="2000" dirty="0">
              <a:solidFill>
                <a:schemeClr val="tx1"/>
              </a:solidFill>
            </a:rPr>
            <a:t> Por tipos de artículos </a:t>
          </a:r>
        </a:p>
        <a:p>
          <a:pPr algn="l">
            <a:buFont typeface="Symbol" panose="05050102010706020507" pitchFamily="18" charset="2"/>
            <a:buChar char=""/>
          </a:pPr>
          <a:r>
            <a:rPr lang="es-EC" sz="2000" dirty="0">
              <a:solidFill>
                <a:schemeClr val="tx1"/>
              </a:solidFill>
            </a:rPr>
            <a:t> Por volumen de ventas estacionales.</a:t>
          </a:r>
        </a:p>
        <a:p>
          <a:pPr algn="l">
            <a:buFont typeface="Symbol" panose="05050102010706020507" pitchFamily="18" charset="2"/>
            <a:buChar char=""/>
          </a:pPr>
          <a:r>
            <a:rPr lang="es-EC" sz="2000" dirty="0">
              <a:solidFill>
                <a:schemeClr val="tx1"/>
              </a:solidFill>
            </a:rPr>
            <a:t> Por precio artículos vendidos.</a:t>
          </a:r>
          <a:endParaRPr lang="es-ES" sz="2000" dirty="0">
            <a:solidFill>
              <a:schemeClr val="tx1"/>
            </a:solidFill>
          </a:endParaRPr>
        </a:p>
      </dgm:t>
    </dgm:pt>
    <dgm:pt modelId="{D1885A0F-5DCA-414F-AC29-E753D9905D26}" type="parTrans" cxnId="{1FD32B28-0F70-44ED-BAB0-20C1DF274604}">
      <dgm:prSet/>
      <dgm:spPr/>
      <dgm:t>
        <a:bodyPr/>
        <a:lstStyle/>
        <a:p>
          <a:endParaRPr lang="es-ES">
            <a:solidFill>
              <a:schemeClr val="tx1"/>
            </a:solidFill>
          </a:endParaRPr>
        </a:p>
      </dgm:t>
    </dgm:pt>
    <dgm:pt modelId="{B9A3D8B9-C7CA-4CA3-81E8-C35CE8DB0966}" type="sibTrans" cxnId="{1FD32B28-0F70-44ED-BAB0-20C1DF274604}">
      <dgm:prSet/>
      <dgm:spPr/>
      <dgm:t>
        <a:bodyPr/>
        <a:lstStyle/>
        <a:p>
          <a:endParaRPr lang="es-ES">
            <a:solidFill>
              <a:schemeClr val="tx1"/>
            </a:solidFill>
          </a:endParaRPr>
        </a:p>
      </dgm:t>
    </dgm:pt>
    <dgm:pt modelId="{969F619D-EB40-4DA9-8BE6-037C84F1742B}">
      <dgm:prSet phldrT="[Texto]" custT="1"/>
      <dgm:spPr/>
      <dgm:t>
        <a:bodyPr/>
        <a:lstStyle/>
        <a:p>
          <a:pPr algn="l">
            <a:buFont typeface="Wingdings" panose="05000000000000000000" pitchFamily="2" charset="2"/>
            <a:buChar char="§"/>
          </a:pPr>
          <a:r>
            <a:rPr lang="es-EC" sz="1600" dirty="0">
              <a:solidFill>
                <a:schemeClr val="tx1"/>
              </a:solidFill>
            </a:rPr>
            <a:t>- </a:t>
          </a:r>
          <a:r>
            <a:rPr lang="es-EC" sz="1800" dirty="0">
              <a:solidFill>
                <a:schemeClr val="tx1"/>
              </a:solidFill>
            </a:rPr>
            <a:t>Por clientes.</a:t>
          </a:r>
        </a:p>
        <a:p>
          <a:pPr algn="l">
            <a:buFont typeface="Wingdings" panose="05000000000000000000" pitchFamily="2" charset="2"/>
            <a:buChar char="§"/>
          </a:pPr>
          <a:r>
            <a:rPr lang="es-EC" sz="1800" dirty="0">
              <a:solidFill>
                <a:schemeClr val="tx1"/>
              </a:solidFill>
            </a:rPr>
            <a:t>- Por zonas o regiones.</a:t>
          </a:r>
        </a:p>
        <a:p>
          <a:pPr algn="l">
            <a:buFont typeface="Wingdings" panose="05000000000000000000" pitchFamily="2" charset="2"/>
            <a:buChar char="§"/>
          </a:pPr>
          <a:r>
            <a:rPr lang="es-EC" sz="1800" dirty="0">
              <a:solidFill>
                <a:schemeClr val="tx1"/>
              </a:solidFill>
            </a:rPr>
            <a:t>- Por vendedores.</a:t>
          </a:r>
        </a:p>
        <a:p>
          <a:pPr algn="l">
            <a:buFont typeface="Wingdings" panose="05000000000000000000" pitchFamily="2" charset="2"/>
            <a:buChar char="§"/>
          </a:pPr>
          <a:r>
            <a:rPr lang="es-EC" sz="1800" dirty="0">
              <a:solidFill>
                <a:schemeClr val="tx1"/>
              </a:solidFill>
            </a:rPr>
            <a:t>- Por utilidades producidas.</a:t>
          </a:r>
        </a:p>
        <a:p>
          <a:pPr algn="l">
            <a:buFont typeface="Wingdings" panose="05000000000000000000" pitchFamily="2" charset="2"/>
            <a:buChar char="§"/>
          </a:pPr>
          <a:r>
            <a:rPr lang="es-EC" sz="1800" dirty="0">
              <a:solidFill>
                <a:schemeClr val="tx1"/>
              </a:solidFill>
            </a:rPr>
            <a:t>- Por costos de ventas</a:t>
          </a:r>
          <a:endParaRPr lang="es-ES" sz="1800" dirty="0">
            <a:solidFill>
              <a:schemeClr val="tx1"/>
            </a:solidFill>
          </a:endParaRPr>
        </a:p>
      </dgm:t>
    </dgm:pt>
    <dgm:pt modelId="{3FA58760-D9F4-4EDB-A4DB-9AF852300D0B}" type="parTrans" cxnId="{C03CDADD-1569-41F2-B003-C983D062C678}">
      <dgm:prSet/>
      <dgm:spPr/>
      <dgm:t>
        <a:bodyPr/>
        <a:lstStyle/>
        <a:p>
          <a:endParaRPr lang="es-ES">
            <a:solidFill>
              <a:schemeClr val="tx1"/>
            </a:solidFill>
          </a:endParaRPr>
        </a:p>
      </dgm:t>
    </dgm:pt>
    <dgm:pt modelId="{07B93F9F-372D-4557-B621-1AC6FDF80F88}" type="sibTrans" cxnId="{C03CDADD-1569-41F2-B003-C983D062C678}">
      <dgm:prSet/>
      <dgm:spPr/>
      <dgm:t>
        <a:bodyPr/>
        <a:lstStyle/>
        <a:p>
          <a:endParaRPr lang="es-ES">
            <a:solidFill>
              <a:schemeClr val="tx1"/>
            </a:solidFill>
          </a:endParaRPr>
        </a:p>
      </dgm:t>
    </dgm:pt>
    <dgm:pt modelId="{146BB00D-AC3D-4F5E-8CA8-97B5045A7378}">
      <dgm:prSet phldrT="[Texto]" custT="1"/>
      <dgm:spPr/>
      <dgm:t>
        <a:bodyPr/>
        <a:lstStyle/>
        <a:p>
          <a:r>
            <a:rPr lang="es-EC" sz="1800" b="0" dirty="0">
              <a:solidFill>
                <a:schemeClr val="tx1"/>
              </a:solidFill>
            </a:rPr>
            <a:t>Venta Multinivel (Distribución, subdistribución y Piramidal)</a:t>
          </a:r>
          <a:endParaRPr lang="es-ES" sz="1800" b="0" dirty="0">
            <a:solidFill>
              <a:schemeClr val="tx1"/>
            </a:solidFill>
          </a:endParaRPr>
        </a:p>
      </dgm:t>
    </dgm:pt>
    <dgm:pt modelId="{94C782A0-B3CA-4A0D-9CC0-C8355DC7AC8E}" type="parTrans" cxnId="{249FA9BB-968F-4A6E-B4F1-0B3857B76B8F}">
      <dgm:prSet/>
      <dgm:spPr/>
      <dgm:t>
        <a:bodyPr/>
        <a:lstStyle/>
        <a:p>
          <a:endParaRPr lang="es-ES">
            <a:solidFill>
              <a:schemeClr val="tx1"/>
            </a:solidFill>
          </a:endParaRPr>
        </a:p>
      </dgm:t>
    </dgm:pt>
    <dgm:pt modelId="{FEFD9528-6456-4C13-8C6A-F03F08C9682F}" type="sibTrans" cxnId="{249FA9BB-968F-4A6E-B4F1-0B3857B76B8F}">
      <dgm:prSet/>
      <dgm:spPr/>
      <dgm:t>
        <a:bodyPr/>
        <a:lstStyle/>
        <a:p>
          <a:endParaRPr lang="es-ES">
            <a:solidFill>
              <a:schemeClr val="tx1"/>
            </a:solidFill>
          </a:endParaRPr>
        </a:p>
      </dgm:t>
    </dgm:pt>
    <dgm:pt modelId="{10770C25-A899-40D0-94C2-E329D8D5432C}" type="pres">
      <dgm:prSet presAssocID="{97BC6082-A442-4BDE-B0C6-04F34E7CAA12}" presName="diagram" presStyleCnt="0">
        <dgm:presLayoutVars>
          <dgm:chPref val="1"/>
          <dgm:dir/>
          <dgm:animOne val="branch"/>
          <dgm:animLvl val="lvl"/>
          <dgm:resizeHandles/>
        </dgm:presLayoutVars>
      </dgm:prSet>
      <dgm:spPr/>
      <dgm:t>
        <a:bodyPr/>
        <a:lstStyle/>
        <a:p>
          <a:endParaRPr lang="es-ES"/>
        </a:p>
      </dgm:t>
    </dgm:pt>
    <dgm:pt modelId="{8F65CAEC-3C62-4258-97C4-3ACDC33A8143}" type="pres">
      <dgm:prSet presAssocID="{F5CCA363-83E8-428C-863F-3091ED232C68}" presName="root" presStyleCnt="0"/>
      <dgm:spPr/>
    </dgm:pt>
    <dgm:pt modelId="{0E694E6A-1E91-461E-91D2-F3B713AA75FC}" type="pres">
      <dgm:prSet presAssocID="{F5CCA363-83E8-428C-863F-3091ED232C68}" presName="rootComposite" presStyleCnt="0"/>
      <dgm:spPr/>
    </dgm:pt>
    <dgm:pt modelId="{3CA24886-8D13-4B6B-8AF8-3B814AC7F3EC}" type="pres">
      <dgm:prSet presAssocID="{F5CCA363-83E8-428C-863F-3091ED232C68}" presName="rootText" presStyleLbl="node1" presStyleIdx="0" presStyleCnt="2"/>
      <dgm:spPr/>
      <dgm:t>
        <a:bodyPr/>
        <a:lstStyle/>
        <a:p>
          <a:endParaRPr lang="es-ES"/>
        </a:p>
      </dgm:t>
    </dgm:pt>
    <dgm:pt modelId="{EA9A7A73-9AAF-48B5-BC74-A06A1E5F0BF4}" type="pres">
      <dgm:prSet presAssocID="{F5CCA363-83E8-428C-863F-3091ED232C68}" presName="rootConnector" presStyleLbl="node1" presStyleIdx="0" presStyleCnt="2"/>
      <dgm:spPr/>
      <dgm:t>
        <a:bodyPr/>
        <a:lstStyle/>
        <a:p>
          <a:endParaRPr lang="es-ES"/>
        </a:p>
      </dgm:t>
    </dgm:pt>
    <dgm:pt modelId="{810235A5-27D3-467B-8AC6-5186B46D9496}" type="pres">
      <dgm:prSet presAssocID="{F5CCA363-83E8-428C-863F-3091ED232C68}" presName="childShape" presStyleCnt="0"/>
      <dgm:spPr/>
    </dgm:pt>
    <dgm:pt modelId="{8C6A34D7-F81C-4DB7-9BD6-FA04B7B02B81}" type="pres">
      <dgm:prSet presAssocID="{229C3D17-384C-48D6-8E8B-400D57F0FBAF}" presName="Name13" presStyleLbl="parChTrans1D2" presStyleIdx="0" presStyleCnt="5"/>
      <dgm:spPr/>
      <dgm:t>
        <a:bodyPr/>
        <a:lstStyle/>
        <a:p>
          <a:endParaRPr lang="es-ES"/>
        </a:p>
      </dgm:t>
    </dgm:pt>
    <dgm:pt modelId="{88A88BC0-EB64-43BF-81D2-93535663DE19}" type="pres">
      <dgm:prSet presAssocID="{B2F09221-38A1-4C7C-B10E-2E0562462597}" presName="childText" presStyleLbl="bgAcc1" presStyleIdx="0" presStyleCnt="5" custScaleX="142465" custScaleY="104889">
        <dgm:presLayoutVars>
          <dgm:bulletEnabled val="1"/>
        </dgm:presLayoutVars>
      </dgm:prSet>
      <dgm:spPr/>
      <dgm:t>
        <a:bodyPr/>
        <a:lstStyle/>
        <a:p>
          <a:endParaRPr lang="es-ES"/>
        </a:p>
      </dgm:t>
    </dgm:pt>
    <dgm:pt modelId="{EAAF91E2-6538-414E-8456-D2CB8586E0EE}" type="pres">
      <dgm:prSet presAssocID="{FE2468DE-1D69-46D1-9A9F-D68844C90F03}" presName="Name13" presStyleLbl="parChTrans1D2" presStyleIdx="1" presStyleCnt="5"/>
      <dgm:spPr/>
      <dgm:t>
        <a:bodyPr/>
        <a:lstStyle/>
        <a:p>
          <a:endParaRPr lang="es-ES"/>
        </a:p>
      </dgm:t>
    </dgm:pt>
    <dgm:pt modelId="{8BBB27A2-0B99-4DDD-AB16-9494AFA67617}" type="pres">
      <dgm:prSet presAssocID="{D6068B7A-D001-425F-9F0A-87875FF8E152}" presName="childText" presStyleLbl="bgAcc1" presStyleIdx="1" presStyleCnt="5" custScaleX="131759" custScaleY="108761">
        <dgm:presLayoutVars>
          <dgm:bulletEnabled val="1"/>
        </dgm:presLayoutVars>
      </dgm:prSet>
      <dgm:spPr/>
      <dgm:t>
        <a:bodyPr/>
        <a:lstStyle/>
        <a:p>
          <a:endParaRPr lang="es-ES"/>
        </a:p>
      </dgm:t>
    </dgm:pt>
    <dgm:pt modelId="{7D253D34-ABA0-4B19-84BF-E77619277902}" type="pres">
      <dgm:prSet presAssocID="{94C782A0-B3CA-4A0D-9CC0-C8355DC7AC8E}" presName="Name13" presStyleLbl="parChTrans1D2" presStyleIdx="2" presStyleCnt="5"/>
      <dgm:spPr/>
      <dgm:t>
        <a:bodyPr/>
        <a:lstStyle/>
        <a:p>
          <a:endParaRPr lang="es-ES"/>
        </a:p>
      </dgm:t>
    </dgm:pt>
    <dgm:pt modelId="{197898E1-464D-40E8-AFD4-33F5A4E4AA20}" type="pres">
      <dgm:prSet presAssocID="{146BB00D-AC3D-4F5E-8CA8-97B5045A7378}" presName="childText" presStyleLbl="bgAcc1" presStyleIdx="2" presStyleCnt="5" custScaleX="128651" custScaleY="123519">
        <dgm:presLayoutVars>
          <dgm:bulletEnabled val="1"/>
        </dgm:presLayoutVars>
      </dgm:prSet>
      <dgm:spPr/>
      <dgm:t>
        <a:bodyPr/>
        <a:lstStyle/>
        <a:p>
          <a:endParaRPr lang="es-ES"/>
        </a:p>
      </dgm:t>
    </dgm:pt>
    <dgm:pt modelId="{E74B0742-5752-4EFE-892D-43602F2F4275}" type="pres">
      <dgm:prSet presAssocID="{F48CA77D-B9E5-413C-881D-55CEB25A9C48}" presName="root" presStyleCnt="0"/>
      <dgm:spPr/>
    </dgm:pt>
    <dgm:pt modelId="{1D05480F-6B35-4C14-88C4-5B609D89706E}" type="pres">
      <dgm:prSet presAssocID="{F48CA77D-B9E5-413C-881D-55CEB25A9C48}" presName="rootComposite" presStyleCnt="0"/>
      <dgm:spPr/>
    </dgm:pt>
    <dgm:pt modelId="{19AD3FCE-C31A-4615-9899-03998557A582}" type="pres">
      <dgm:prSet presAssocID="{F48CA77D-B9E5-413C-881D-55CEB25A9C48}" presName="rootText" presStyleLbl="node1" presStyleIdx="1" presStyleCnt="2"/>
      <dgm:spPr/>
      <dgm:t>
        <a:bodyPr/>
        <a:lstStyle/>
        <a:p>
          <a:endParaRPr lang="es-ES"/>
        </a:p>
      </dgm:t>
    </dgm:pt>
    <dgm:pt modelId="{549184CF-AE9B-491F-AE39-453CB89BC440}" type="pres">
      <dgm:prSet presAssocID="{F48CA77D-B9E5-413C-881D-55CEB25A9C48}" presName="rootConnector" presStyleLbl="node1" presStyleIdx="1" presStyleCnt="2"/>
      <dgm:spPr/>
      <dgm:t>
        <a:bodyPr/>
        <a:lstStyle/>
        <a:p>
          <a:endParaRPr lang="es-ES"/>
        </a:p>
      </dgm:t>
    </dgm:pt>
    <dgm:pt modelId="{4ED3F695-0AA5-461E-BEB9-F572E4B3BDE9}" type="pres">
      <dgm:prSet presAssocID="{F48CA77D-B9E5-413C-881D-55CEB25A9C48}" presName="childShape" presStyleCnt="0"/>
      <dgm:spPr/>
    </dgm:pt>
    <dgm:pt modelId="{2F4462C1-E67F-4281-80A3-C0A00D69B148}" type="pres">
      <dgm:prSet presAssocID="{D1885A0F-5DCA-414F-AC29-E753D9905D26}" presName="Name13" presStyleLbl="parChTrans1D2" presStyleIdx="3" presStyleCnt="5"/>
      <dgm:spPr/>
      <dgm:t>
        <a:bodyPr/>
        <a:lstStyle/>
        <a:p>
          <a:endParaRPr lang="es-ES"/>
        </a:p>
      </dgm:t>
    </dgm:pt>
    <dgm:pt modelId="{2C7502BB-BD57-4235-B3CB-271F789B4A76}" type="pres">
      <dgm:prSet presAssocID="{B97C1643-55FD-4AC2-B587-8F57BED95E4C}" presName="childText" presStyleLbl="bgAcc1" presStyleIdx="3" presStyleCnt="5" custScaleX="230232" custScaleY="199320" custLinFactNeighborX="2581" custLinFactNeighborY="-9986">
        <dgm:presLayoutVars>
          <dgm:bulletEnabled val="1"/>
        </dgm:presLayoutVars>
      </dgm:prSet>
      <dgm:spPr/>
      <dgm:t>
        <a:bodyPr/>
        <a:lstStyle/>
        <a:p>
          <a:endParaRPr lang="es-ES"/>
        </a:p>
      </dgm:t>
    </dgm:pt>
    <dgm:pt modelId="{0FD4312B-CF66-43E4-88F9-4AC29D69B075}" type="pres">
      <dgm:prSet presAssocID="{3FA58760-D9F4-4EDB-A4DB-9AF852300D0B}" presName="Name13" presStyleLbl="parChTrans1D2" presStyleIdx="4" presStyleCnt="5"/>
      <dgm:spPr/>
      <dgm:t>
        <a:bodyPr/>
        <a:lstStyle/>
        <a:p>
          <a:endParaRPr lang="es-ES"/>
        </a:p>
      </dgm:t>
    </dgm:pt>
    <dgm:pt modelId="{53DAB7B4-C6D0-4D3C-B3A8-D90A7539ADC6}" type="pres">
      <dgm:prSet presAssocID="{969F619D-EB40-4DA9-8BE6-037C84F1742B}" presName="childText" presStyleLbl="bgAcc1" presStyleIdx="4" presStyleCnt="5" custScaleX="215433" custScaleY="193211" custLinFactNeighborX="1726" custLinFactNeighborY="22004">
        <dgm:presLayoutVars>
          <dgm:bulletEnabled val="1"/>
        </dgm:presLayoutVars>
      </dgm:prSet>
      <dgm:spPr/>
      <dgm:t>
        <a:bodyPr/>
        <a:lstStyle/>
        <a:p>
          <a:endParaRPr lang="es-ES"/>
        </a:p>
      </dgm:t>
    </dgm:pt>
  </dgm:ptLst>
  <dgm:cxnLst>
    <dgm:cxn modelId="{8BCC95D0-D114-411B-AAF6-38764080CC5E}" type="presOf" srcId="{F5CCA363-83E8-428C-863F-3091ED232C68}" destId="{EA9A7A73-9AAF-48B5-BC74-A06A1E5F0BF4}" srcOrd="1" destOrd="0" presId="urn:microsoft.com/office/officeart/2005/8/layout/hierarchy3"/>
    <dgm:cxn modelId="{E812B278-559F-41C0-B4F6-D103E1B441CC}" type="presOf" srcId="{D1885A0F-5DCA-414F-AC29-E753D9905D26}" destId="{2F4462C1-E67F-4281-80A3-C0A00D69B148}" srcOrd="0" destOrd="0" presId="urn:microsoft.com/office/officeart/2005/8/layout/hierarchy3"/>
    <dgm:cxn modelId="{EDDB80CC-8F0F-435A-9FE0-4626F760504C}" type="presOf" srcId="{146BB00D-AC3D-4F5E-8CA8-97B5045A7378}" destId="{197898E1-464D-40E8-AFD4-33F5A4E4AA20}" srcOrd="0" destOrd="0" presId="urn:microsoft.com/office/officeart/2005/8/layout/hierarchy3"/>
    <dgm:cxn modelId="{95A4EA6A-C9D8-41F1-BFC6-806A92E5A1B5}" type="presOf" srcId="{F48CA77D-B9E5-413C-881D-55CEB25A9C48}" destId="{19AD3FCE-C31A-4615-9899-03998557A582}" srcOrd="0" destOrd="0" presId="urn:microsoft.com/office/officeart/2005/8/layout/hierarchy3"/>
    <dgm:cxn modelId="{8A04D840-B006-4143-B676-CC2ED8CF42BD}" type="presOf" srcId="{94C782A0-B3CA-4A0D-9CC0-C8355DC7AC8E}" destId="{7D253D34-ABA0-4B19-84BF-E77619277902}" srcOrd="0" destOrd="0" presId="urn:microsoft.com/office/officeart/2005/8/layout/hierarchy3"/>
    <dgm:cxn modelId="{1E2E202B-8808-4FB8-826A-D40CDBAB11BB}" type="presOf" srcId="{F48CA77D-B9E5-413C-881D-55CEB25A9C48}" destId="{549184CF-AE9B-491F-AE39-453CB89BC440}" srcOrd="1" destOrd="0" presId="urn:microsoft.com/office/officeart/2005/8/layout/hierarchy3"/>
    <dgm:cxn modelId="{142EC172-393E-4639-9ADF-E51C69A313C9}" type="presOf" srcId="{3FA58760-D9F4-4EDB-A4DB-9AF852300D0B}" destId="{0FD4312B-CF66-43E4-88F9-4AC29D69B075}" srcOrd="0" destOrd="0" presId="urn:microsoft.com/office/officeart/2005/8/layout/hierarchy3"/>
    <dgm:cxn modelId="{FEAA5343-5BC6-41D9-9151-0A6954CF032C}" srcId="{97BC6082-A442-4BDE-B0C6-04F34E7CAA12}" destId="{F5CCA363-83E8-428C-863F-3091ED232C68}" srcOrd="0" destOrd="0" parTransId="{1DFC9E2E-04A8-40FC-80BA-BF2CE89620FB}" sibTransId="{FFDCDEE1-ADD6-42C2-B0A6-089523BC090F}"/>
    <dgm:cxn modelId="{B1BA7842-F835-481D-87CE-8376CE61B390}" type="presOf" srcId="{B97C1643-55FD-4AC2-B587-8F57BED95E4C}" destId="{2C7502BB-BD57-4235-B3CB-271F789B4A76}" srcOrd="0" destOrd="0" presId="urn:microsoft.com/office/officeart/2005/8/layout/hierarchy3"/>
    <dgm:cxn modelId="{3CB55BD9-A8CE-4DF1-B40E-4C2581DD68AF}" type="presOf" srcId="{D6068B7A-D001-425F-9F0A-87875FF8E152}" destId="{8BBB27A2-0B99-4DDD-AB16-9494AFA67617}" srcOrd="0" destOrd="0" presId="urn:microsoft.com/office/officeart/2005/8/layout/hierarchy3"/>
    <dgm:cxn modelId="{CF5CBF3B-9A06-47E6-B810-BDD69DB2BD11}" srcId="{F5CCA363-83E8-428C-863F-3091ED232C68}" destId="{B2F09221-38A1-4C7C-B10E-2E0562462597}" srcOrd="0" destOrd="0" parTransId="{229C3D17-384C-48D6-8E8B-400D57F0FBAF}" sibTransId="{214184A0-2B81-4178-A436-E881F847C59A}"/>
    <dgm:cxn modelId="{B811F875-46BE-4286-A2A9-7ACDA48B1A14}" type="presOf" srcId="{97BC6082-A442-4BDE-B0C6-04F34E7CAA12}" destId="{10770C25-A899-40D0-94C2-E329D8D5432C}" srcOrd="0" destOrd="0" presId="urn:microsoft.com/office/officeart/2005/8/layout/hierarchy3"/>
    <dgm:cxn modelId="{249FA9BB-968F-4A6E-B4F1-0B3857B76B8F}" srcId="{F5CCA363-83E8-428C-863F-3091ED232C68}" destId="{146BB00D-AC3D-4F5E-8CA8-97B5045A7378}" srcOrd="2" destOrd="0" parTransId="{94C782A0-B3CA-4A0D-9CC0-C8355DC7AC8E}" sibTransId="{FEFD9528-6456-4C13-8C6A-F03F08C9682F}"/>
    <dgm:cxn modelId="{86CE53E4-78EA-4D42-BE8B-976EC5DE3DA8}" type="presOf" srcId="{FE2468DE-1D69-46D1-9A9F-D68844C90F03}" destId="{EAAF91E2-6538-414E-8456-D2CB8586E0EE}" srcOrd="0" destOrd="0" presId="urn:microsoft.com/office/officeart/2005/8/layout/hierarchy3"/>
    <dgm:cxn modelId="{B22071DC-A786-44EC-850A-088D669A805C}" type="presOf" srcId="{229C3D17-384C-48D6-8E8B-400D57F0FBAF}" destId="{8C6A34D7-F81C-4DB7-9BD6-FA04B7B02B81}" srcOrd="0" destOrd="0" presId="urn:microsoft.com/office/officeart/2005/8/layout/hierarchy3"/>
    <dgm:cxn modelId="{1FD32B28-0F70-44ED-BAB0-20C1DF274604}" srcId="{F48CA77D-B9E5-413C-881D-55CEB25A9C48}" destId="{B97C1643-55FD-4AC2-B587-8F57BED95E4C}" srcOrd="0" destOrd="0" parTransId="{D1885A0F-5DCA-414F-AC29-E753D9905D26}" sibTransId="{B9A3D8B9-C7CA-4CA3-81E8-C35CE8DB0966}"/>
    <dgm:cxn modelId="{6D28968F-EB67-44FF-9A7D-AC147A78FE2D}" srcId="{F5CCA363-83E8-428C-863F-3091ED232C68}" destId="{D6068B7A-D001-425F-9F0A-87875FF8E152}" srcOrd="1" destOrd="0" parTransId="{FE2468DE-1D69-46D1-9A9F-D68844C90F03}" sibTransId="{7DFCFE47-78CB-4AB5-ABAA-879A27DA6736}"/>
    <dgm:cxn modelId="{C03CDADD-1569-41F2-B003-C983D062C678}" srcId="{F48CA77D-B9E5-413C-881D-55CEB25A9C48}" destId="{969F619D-EB40-4DA9-8BE6-037C84F1742B}" srcOrd="1" destOrd="0" parTransId="{3FA58760-D9F4-4EDB-A4DB-9AF852300D0B}" sibTransId="{07B93F9F-372D-4557-B621-1AC6FDF80F88}"/>
    <dgm:cxn modelId="{D9D75E1C-65EF-4FFF-AF3C-DEDFA1FDD80A}" type="presOf" srcId="{969F619D-EB40-4DA9-8BE6-037C84F1742B}" destId="{53DAB7B4-C6D0-4D3C-B3A8-D90A7539ADC6}" srcOrd="0" destOrd="0" presId="urn:microsoft.com/office/officeart/2005/8/layout/hierarchy3"/>
    <dgm:cxn modelId="{7BE0F133-95F1-4526-B550-34E81DE04DC7}" type="presOf" srcId="{B2F09221-38A1-4C7C-B10E-2E0562462597}" destId="{88A88BC0-EB64-43BF-81D2-93535663DE19}" srcOrd="0" destOrd="0" presId="urn:microsoft.com/office/officeart/2005/8/layout/hierarchy3"/>
    <dgm:cxn modelId="{02087989-923A-434D-A19A-297036EB53CF}" srcId="{97BC6082-A442-4BDE-B0C6-04F34E7CAA12}" destId="{F48CA77D-B9E5-413C-881D-55CEB25A9C48}" srcOrd="1" destOrd="0" parTransId="{6B5C6958-CB57-4317-9E17-88717265B73B}" sibTransId="{27BACD00-997C-4A50-8602-C5287B0B3659}"/>
    <dgm:cxn modelId="{A8CB6EEB-5E8F-45F2-8B7B-E6F9CC3AD04D}" type="presOf" srcId="{F5CCA363-83E8-428C-863F-3091ED232C68}" destId="{3CA24886-8D13-4B6B-8AF8-3B814AC7F3EC}" srcOrd="0" destOrd="0" presId="urn:microsoft.com/office/officeart/2005/8/layout/hierarchy3"/>
    <dgm:cxn modelId="{674F8507-3A04-4AEC-8560-43A58D0E1437}" type="presParOf" srcId="{10770C25-A899-40D0-94C2-E329D8D5432C}" destId="{8F65CAEC-3C62-4258-97C4-3ACDC33A8143}" srcOrd="0" destOrd="0" presId="urn:microsoft.com/office/officeart/2005/8/layout/hierarchy3"/>
    <dgm:cxn modelId="{6F29885C-1CFD-4848-8829-BA93F5F689CB}" type="presParOf" srcId="{8F65CAEC-3C62-4258-97C4-3ACDC33A8143}" destId="{0E694E6A-1E91-461E-91D2-F3B713AA75FC}" srcOrd="0" destOrd="0" presId="urn:microsoft.com/office/officeart/2005/8/layout/hierarchy3"/>
    <dgm:cxn modelId="{A99CB926-B897-448F-9E9F-5C7C7342A503}" type="presParOf" srcId="{0E694E6A-1E91-461E-91D2-F3B713AA75FC}" destId="{3CA24886-8D13-4B6B-8AF8-3B814AC7F3EC}" srcOrd="0" destOrd="0" presId="urn:microsoft.com/office/officeart/2005/8/layout/hierarchy3"/>
    <dgm:cxn modelId="{3ED3BDFB-66EF-4005-9FCC-3312E960E51E}" type="presParOf" srcId="{0E694E6A-1E91-461E-91D2-F3B713AA75FC}" destId="{EA9A7A73-9AAF-48B5-BC74-A06A1E5F0BF4}" srcOrd="1" destOrd="0" presId="urn:microsoft.com/office/officeart/2005/8/layout/hierarchy3"/>
    <dgm:cxn modelId="{AEFD4B8B-E30E-4BEB-AB84-B4D1A3B57E83}" type="presParOf" srcId="{8F65CAEC-3C62-4258-97C4-3ACDC33A8143}" destId="{810235A5-27D3-467B-8AC6-5186B46D9496}" srcOrd="1" destOrd="0" presId="urn:microsoft.com/office/officeart/2005/8/layout/hierarchy3"/>
    <dgm:cxn modelId="{1BA6AAB6-66B3-4167-A594-4D43EC8445A1}" type="presParOf" srcId="{810235A5-27D3-467B-8AC6-5186B46D9496}" destId="{8C6A34D7-F81C-4DB7-9BD6-FA04B7B02B81}" srcOrd="0" destOrd="0" presId="urn:microsoft.com/office/officeart/2005/8/layout/hierarchy3"/>
    <dgm:cxn modelId="{A0933D1A-8C8E-4038-B1C4-92223AAB10F7}" type="presParOf" srcId="{810235A5-27D3-467B-8AC6-5186B46D9496}" destId="{88A88BC0-EB64-43BF-81D2-93535663DE19}" srcOrd="1" destOrd="0" presId="urn:microsoft.com/office/officeart/2005/8/layout/hierarchy3"/>
    <dgm:cxn modelId="{1C1568F1-F8CC-4FC3-916B-A596FBB9B2A1}" type="presParOf" srcId="{810235A5-27D3-467B-8AC6-5186B46D9496}" destId="{EAAF91E2-6538-414E-8456-D2CB8586E0EE}" srcOrd="2" destOrd="0" presId="urn:microsoft.com/office/officeart/2005/8/layout/hierarchy3"/>
    <dgm:cxn modelId="{79F98C0E-EF22-45A7-A700-BD47CCBD7B4A}" type="presParOf" srcId="{810235A5-27D3-467B-8AC6-5186B46D9496}" destId="{8BBB27A2-0B99-4DDD-AB16-9494AFA67617}" srcOrd="3" destOrd="0" presId="urn:microsoft.com/office/officeart/2005/8/layout/hierarchy3"/>
    <dgm:cxn modelId="{927D5C30-5B7A-40D9-83C8-6BD888544084}" type="presParOf" srcId="{810235A5-27D3-467B-8AC6-5186B46D9496}" destId="{7D253D34-ABA0-4B19-84BF-E77619277902}" srcOrd="4" destOrd="0" presId="urn:microsoft.com/office/officeart/2005/8/layout/hierarchy3"/>
    <dgm:cxn modelId="{6CD610AF-1065-4690-B85D-D7D28EA23EF3}" type="presParOf" srcId="{810235A5-27D3-467B-8AC6-5186B46D9496}" destId="{197898E1-464D-40E8-AFD4-33F5A4E4AA20}" srcOrd="5" destOrd="0" presId="urn:microsoft.com/office/officeart/2005/8/layout/hierarchy3"/>
    <dgm:cxn modelId="{B0631BB6-6330-4E6B-B6F6-50461CA46F07}" type="presParOf" srcId="{10770C25-A899-40D0-94C2-E329D8D5432C}" destId="{E74B0742-5752-4EFE-892D-43602F2F4275}" srcOrd="1" destOrd="0" presId="urn:microsoft.com/office/officeart/2005/8/layout/hierarchy3"/>
    <dgm:cxn modelId="{6313F349-E288-4D5E-9B76-507B615347D3}" type="presParOf" srcId="{E74B0742-5752-4EFE-892D-43602F2F4275}" destId="{1D05480F-6B35-4C14-88C4-5B609D89706E}" srcOrd="0" destOrd="0" presId="urn:microsoft.com/office/officeart/2005/8/layout/hierarchy3"/>
    <dgm:cxn modelId="{076D13C1-8ECE-4FD5-886C-A24E38E7CD68}" type="presParOf" srcId="{1D05480F-6B35-4C14-88C4-5B609D89706E}" destId="{19AD3FCE-C31A-4615-9899-03998557A582}" srcOrd="0" destOrd="0" presId="urn:microsoft.com/office/officeart/2005/8/layout/hierarchy3"/>
    <dgm:cxn modelId="{30C9290C-2B9D-455B-9970-CB979AD18C01}" type="presParOf" srcId="{1D05480F-6B35-4C14-88C4-5B609D89706E}" destId="{549184CF-AE9B-491F-AE39-453CB89BC440}" srcOrd="1" destOrd="0" presId="urn:microsoft.com/office/officeart/2005/8/layout/hierarchy3"/>
    <dgm:cxn modelId="{0CF0F128-7899-42A1-8BF4-546E4F6C4BA8}" type="presParOf" srcId="{E74B0742-5752-4EFE-892D-43602F2F4275}" destId="{4ED3F695-0AA5-461E-BEB9-F572E4B3BDE9}" srcOrd="1" destOrd="0" presId="urn:microsoft.com/office/officeart/2005/8/layout/hierarchy3"/>
    <dgm:cxn modelId="{9ECA5409-1520-46DB-83BB-16DC3F0A28C8}" type="presParOf" srcId="{4ED3F695-0AA5-461E-BEB9-F572E4B3BDE9}" destId="{2F4462C1-E67F-4281-80A3-C0A00D69B148}" srcOrd="0" destOrd="0" presId="urn:microsoft.com/office/officeart/2005/8/layout/hierarchy3"/>
    <dgm:cxn modelId="{908BFE0C-D923-410A-8B56-36A842D3C1C8}" type="presParOf" srcId="{4ED3F695-0AA5-461E-BEB9-F572E4B3BDE9}" destId="{2C7502BB-BD57-4235-B3CB-271F789B4A76}" srcOrd="1" destOrd="0" presId="urn:microsoft.com/office/officeart/2005/8/layout/hierarchy3"/>
    <dgm:cxn modelId="{0AF4EFE2-D826-40EC-AAF6-2920EF3DC6BC}" type="presParOf" srcId="{4ED3F695-0AA5-461E-BEB9-F572E4B3BDE9}" destId="{0FD4312B-CF66-43E4-88F9-4AC29D69B075}" srcOrd="2" destOrd="0" presId="urn:microsoft.com/office/officeart/2005/8/layout/hierarchy3"/>
    <dgm:cxn modelId="{94C358B2-8E6F-4575-8F68-AEECA490D123}" type="presParOf" srcId="{4ED3F695-0AA5-461E-BEB9-F572E4B3BDE9}" destId="{53DAB7B4-C6D0-4D3C-B3A8-D90A7539ADC6}"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4EDFC54-62B2-4328-9A2A-1701A1EB9ACE}" type="doc">
      <dgm:prSet loTypeId="urn:microsoft.com/office/officeart/2005/8/layout/hList3" loCatId="list" qsTypeId="urn:microsoft.com/office/officeart/2005/8/quickstyle/simple1" qsCatId="simple" csTypeId="urn:microsoft.com/office/officeart/2005/8/colors/colorful1" csCatId="colorful" phldr="1"/>
      <dgm:spPr/>
      <dgm:t>
        <a:bodyPr/>
        <a:lstStyle/>
        <a:p>
          <a:endParaRPr lang="es-ES"/>
        </a:p>
      </dgm:t>
    </dgm:pt>
    <dgm:pt modelId="{4EA5083F-BAFB-4863-A9FB-41A5AD6864FE}">
      <dgm:prSet phldrT="[Texto]" custT="1"/>
      <dgm:spPr>
        <a:solidFill>
          <a:schemeClr val="accent2">
            <a:lumMod val="60000"/>
            <a:lumOff val="40000"/>
          </a:schemeClr>
        </a:solidFill>
      </dgm:spPr>
      <dgm:t>
        <a:bodyPr/>
        <a:lstStyle/>
        <a:p>
          <a:r>
            <a:rPr lang="es-EC" sz="3000" b="1" dirty="0">
              <a:solidFill>
                <a:schemeClr val="tx1"/>
              </a:solidFill>
            </a:rPr>
            <a:t>Comercialización</a:t>
          </a:r>
          <a:endParaRPr lang="es-ES" sz="3000" dirty="0">
            <a:solidFill>
              <a:schemeClr val="tx1"/>
            </a:solidFill>
          </a:endParaRPr>
        </a:p>
      </dgm:t>
    </dgm:pt>
    <dgm:pt modelId="{AEA4E03A-7CD7-41DF-A36D-A46325E1BC81}" type="parTrans" cxnId="{D304A374-C220-477D-B5C1-6099B40FE796}">
      <dgm:prSet/>
      <dgm:spPr/>
      <dgm:t>
        <a:bodyPr/>
        <a:lstStyle/>
        <a:p>
          <a:endParaRPr lang="es-ES">
            <a:solidFill>
              <a:schemeClr val="tx1"/>
            </a:solidFill>
          </a:endParaRPr>
        </a:p>
      </dgm:t>
    </dgm:pt>
    <dgm:pt modelId="{5DF6646D-40F8-4AAD-BAF6-33CA05A29975}" type="sibTrans" cxnId="{D304A374-C220-477D-B5C1-6099B40FE796}">
      <dgm:prSet/>
      <dgm:spPr/>
      <dgm:t>
        <a:bodyPr/>
        <a:lstStyle/>
        <a:p>
          <a:endParaRPr lang="es-ES">
            <a:solidFill>
              <a:schemeClr val="tx1"/>
            </a:solidFill>
          </a:endParaRPr>
        </a:p>
      </dgm:t>
    </dgm:pt>
    <dgm:pt modelId="{6927E0F1-5446-4E4E-B78A-C1E3A8BC000A}">
      <dgm:prSet phldrT="[Texto]" custT="1"/>
      <dgm:spPr/>
      <dgm:t>
        <a:bodyPr/>
        <a:lstStyle/>
        <a:p>
          <a:pPr algn="ctr">
            <a:lnSpc>
              <a:spcPct val="150000"/>
            </a:lnSpc>
          </a:pPr>
          <a:r>
            <a:rPr lang="es-EC" sz="2000" b="1" dirty="0">
              <a:solidFill>
                <a:schemeClr val="tx1"/>
              </a:solidFill>
            </a:rPr>
            <a:t>Comercialización</a:t>
          </a:r>
        </a:p>
        <a:p>
          <a:pPr algn="ctr">
            <a:lnSpc>
              <a:spcPct val="150000"/>
            </a:lnSpc>
          </a:pPr>
          <a:r>
            <a:rPr lang="es-EC" sz="1600" dirty="0">
              <a:solidFill>
                <a:schemeClr val="tx1"/>
              </a:solidFill>
            </a:rPr>
            <a:t>Orientada hacia el cliente, respaldada por una comercialización integrada, tendiente a producir satisfacción a los clientes, para alcanzar objetivos organizacionales. </a:t>
          </a:r>
          <a:endParaRPr lang="es-ES" sz="1600" dirty="0">
            <a:solidFill>
              <a:schemeClr val="tx1"/>
            </a:solidFill>
          </a:endParaRPr>
        </a:p>
      </dgm:t>
    </dgm:pt>
    <dgm:pt modelId="{DD76F5C7-FF3F-43BF-AFC7-D90A7D39BFC0}" type="parTrans" cxnId="{BE3FA6D8-A025-41A9-8105-229FCA3BCE51}">
      <dgm:prSet/>
      <dgm:spPr/>
      <dgm:t>
        <a:bodyPr/>
        <a:lstStyle/>
        <a:p>
          <a:endParaRPr lang="es-ES">
            <a:solidFill>
              <a:schemeClr val="tx1"/>
            </a:solidFill>
          </a:endParaRPr>
        </a:p>
      </dgm:t>
    </dgm:pt>
    <dgm:pt modelId="{51A5368C-5EF5-44F7-AA24-42D842E13C6C}" type="sibTrans" cxnId="{BE3FA6D8-A025-41A9-8105-229FCA3BCE51}">
      <dgm:prSet/>
      <dgm:spPr/>
      <dgm:t>
        <a:bodyPr/>
        <a:lstStyle/>
        <a:p>
          <a:endParaRPr lang="es-ES">
            <a:solidFill>
              <a:schemeClr val="tx1"/>
            </a:solidFill>
          </a:endParaRPr>
        </a:p>
      </dgm:t>
    </dgm:pt>
    <dgm:pt modelId="{B6160372-04A6-4ACB-82B0-9BEED6127F98}">
      <dgm:prSet phldrT="[Texto]" custT="1"/>
      <dgm:spPr/>
      <dgm:t>
        <a:bodyPr/>
        <a:lstStyle/>
        <a:p>
          <a:pPr algn="ctr"/>
          <a:r>
            <a:rPr lang="es-EC" sz="2000" b="1" dirty="0">
              <a:solidFill>
                <a:schemeClr val="tx1"/>
              </a:solidFill>
            </a:rPr>
            <a:t>Sistema de comercialización</a:t>
          </a:r>
        </a:p>
        <a:p>
          <a:pPr algn="ctr"/>
          <a:r>
            <a:rPr lang="es-EC" sz="1600" dirty="0">
              <a:solidFill>
                <a:schemeClr val="tx1"/>
              </a:solidFill>
            </a:rPr>
            <a:t>Encaminado a planificar, fijar precios, promover, distribuir productos y servicios que satisfagan necesidades del consumidor actual o potencial para incrementar la cuota de mercado, rentabilidad y el crecimiento de ventas. Puede ser Directo e Indirecto.</a:t>
          </a:r>
          <a:endParaRPr lang="es-ES" sz="1600" dirty="0">
            <a:solidFill>
              <a:schemeClr val="tx1"/>
            </a:solidFill>
          </a:endParaRPr>
        </a:p>
      </dgm:t>
    </dgm:pt>
    <dgm:pt modelId="{310DCB71-6108-4703-8CCA-ABA5445682E1}" type="parTrans" cxnId="{1CD32142-1290-4FDA-B6CA-113CCCFD4530}">
      <dgm:prSet/>
      <dgm:spPr/>
      <dgm:t>
        <a:bodyPr/>
        <a:lstStyle/>
        <a:p>
          <a:endParaRPr lang="es-ES">
            <a:solidFill>
              <a:schemeClr val="tx1"/>
            </a:solidFill>
          </a:endParaRPr>
        </a:p>
      </dgm:t>
    </dgm:pt>
    <dgm:pt modelId="{869E7969-6117-4812-87C1-17860761327E}" type="sibTrans" cxnId="{1CD32142-1290-4FDA-B6CA-113CCCFD4530}">
      <dgm:prSet/>
      <dgm:spPr/>
      <dgm:t>
        <a:bodyPr/>
        <a:lstStyle/>
        <a:p>
          <a:endParaRPr lang="es-ES">
            <a:solidFill>
              <a:schemeClr val="tx1"/>
            </a:solidFill>
          </a:endParaRPr>
        </a:p>
      </dgm:t>
    </dgm:pt>
    <dgm:pt modelId="{AC0DC972-9845-4F60-9DC9-158B29DEBD04}">
      <dgm:prSet phldrT="[Texto]" custT="1"/>
      <dgm:spPr/>
      <dgm:t>
        <a:bodyPr/>
        <a:lstStyle/>
        <a:p>
          <a:pPr algn="ctr">
            <a:lnSpc>
              <a:spcPct val="150000"/>
            </a:lnSpc>
          </a:pPr>
          <a:r>
            <a:rPr lang="es-EC" sz="2000" b="1" dirty="0">
              <a:solidFill>
                <a:schemeClr val="tx1"/>
              </a:solidFill>
            </a:rPr>
            <a:t>Estrategias de comercialización</a:t>
          </a:r>
        </a:p>
        <a:p>
          <a:pPr algn="ctr">
            <a:lnSpc>
              <a:spcPct val="150000"/>
            </a:lnSpc>
          </a:pPr>
          <a:r>
            <a:rPr lang="es-EC" sz="1400" b="1" dirty="0">
              <a:solidFill>
                <a:schemeClr val="tx1"/>
              </a:solidFill>
            </a:rPr>
            <a:t> </a:t>
          </a:r>
          <a:r>
            <a:rPr lang="es-EC" sz="1600" dirty="0">
              <a:solidFill>
                <a:schemeClr val="tx1"/>
              </a:solidFill>
            </a:rPr>
            <a:t>Variables controladas por la empresa para satisfacer a los consumidores (distribución, transporte, promociones, logística, entre otras)</a:t>
          </a:r>
          <a:endParaRPr lang="es-ES" sz="1600" dirty="0">
            <a:solidFill>
              <a:schemeClr val="tx1"/>
            </a:solidFill>
          </a:endParaRPr>
        </a:p>
      </dgm:t>
    </dgm:pt>
    <dgm:pt modelId="{B14B286F-2AA5-4540-846D-95F54893AD0F}" type="parTrans" cxnId="{42A0A2E0-6942-430C-8A4D-433FB8337E52}">
      <dgm:prSet/>
      <dgm:spPr/>
      <dgm:t>
        <a:bodyPr/>
        <a:lstStyle/>
        <a:p>
          <a:endParaRPr lang="es-ES">
            <a:solidFill>
              <a:schemeClr val="tx1"/>
            </a:solidFill>
          </a:endParaRPr>
        </a:p>
      </dgm:t>
    </dgm:pt>
    <dgm:pt modelId="{EB11C102-1660-48E6-B4D3-EFA326BDFAD2}" type="sibTrans" cxnId="{42A0A2E0-6942-430C-8A4D-433FB8337E52}">
      <dgm:prSet/>
      <dgm:spPr/>
      <dgm:t>
        <a:bodyPr/>
        <a:lstStyle/>
        <a:p>
          <a:endParaRPr lang="es-ES">
            <a:solidFill>
              <a:schemeClr val="tx1"/>
            </a:solidFill>
          </a:endParaRPr>
        </a:p>
      </dgm:t>
    </dgm:pt>
    <dgm:pt modelId="{F6018095-59B2-4568-B8E8-8D98948E14DE}">
      <dgm:prSet phldrT="[Texto]" custT="1"/>
      <dgm:spPr/>
      <dgm:t>
        <a:bodyPr/>
        <a:lstStyle/>
        <a:p>
          <a:pPr algn="ctr">
            <a:lnSpc>
              <a:spcPct val="150000"/>
            </a:lnSpc>
          </a:pPr>
          <a:r>
            <a:rPr lang="es-EC" sz="2000" b="1" dirty="0">
              <a:solidFill>
                <a:schemeClr val="tx1"/>
              </a:solidFill>
            </a:rPr>
            <a:t>Estrategia</a:t>
          </a:r>
        </a:p>
        <a:p>
          <a:pPr algn="ctr">
            <a:lnSpc>
              <a:spcPct val="150000"/>
            </a:lnSpc>
          </a:pPr>
          <a:r>
            <a:rPr lang="es-EC" sz="1600" dirty="0">
              <a:solidFill>
                <a:schemeClr val="tx1"/>
              </a:solidFill>
            </a:rPr>
            <a:t>Plan que integra principales metas y políticas de una organización y permite establecer secuencia coherente de acciones a realizar para conseguir un objetivo trazado. </a:t>
          </a:r>
          <a:r>
            <a:rPr lang="es-EC" sz="1600" b="1" dirty="0">
              <a:solidFill>
                <a:schemeClr val="tx1"/>
              </a:solidFill>
            </a:rPr>
            <a:t> </a:t>
          </a:r>
          <a:endParaRPr lang="es-ES" sz="1600" dirty="0">
            <a:solidFill>
              <a:schemeClr val="tx1"/>
            </a:solidFill>
          </a:endParaRPr>
        </a:p>
      </dgm:t>
    </dgm:pt>
    <dgm:pt modelId="{64054D43-B771-48D9-89E0-0E4B7E5C8AF1}" type="parTrans" cxnId="{22B7ECD8-72FD-4E69-A54C-98C42BB8E3CB}">
      <dgm:prSet/>
      <dgm:spPr/>
      <dgm:t>
        <a:bodyPr/>
        <a:lstStyle/>
        <a:p>
          <a:endParaRPr lang="es-ES">
            <a:solidFill>
              <a:schemeClr val="tx1"/>
            </a:solidFill>
          </a:endParaRPr>
        </a:p>
      </dgm:t>
    </dgm:pt>
    <dgm:pt modelId="{49300BB6-85E7-4C43-A454-6E9693F6B68A}" type="sibTrans" cxnId="{22B7ECD8-72FD-4E69-A54C-98C42BB8E3CB}">
      <dgm:prSet/>
      <dgm:spPr/>
      <dgm:t>
        <a:bodyPr/>
        <a:lstStyle/>
        <a:p>
          <a:endParaRPr lang="es-ES">
            <a:solidFill>
              <a:schemeClr val="tx1"/>
            </a:solidFill>
          </a:endParaRPr>
        </a:p>
      </dgm:t>
    </dgm:pt>
    <dgm:pt modelId="{9ECFDEE0-D58E-4D4A-BEF4-E4AE385AE0DE}" type="pres">
      <dgm:prSet presAssocID="{94EDFC54-62B2-4328-9A2A-1701A1EB9ACE}" presName="composite" presStyleCnt="0">
        <dgm:presLayoutVars>
          <dgm:chMax val="1"/>
          <dgm:dir/>
          <dgm:resizeHandles val="exact"/>
        </dgm:presLayoutVars>
      </dgm:prSet>
      <dgm:spPr/>
      <dgm:t>
        <a:bodyPr/>
        <a:lstStyle/>
        <a:p>
          <a:endParaRPr lang="es-ES"/>
        </a:p>
      </dgm:t>
    </dgm:pt>
    <dgm:pt modelId="{7062E2C3-1DFB-4302-AA0C-2812B2AB22B8}" type="pres">
      <dgm:prSet presAssocID="{4EA5083F-BAFB-4863-A9FB-41A5AD6864FE}" presName="roof" presStyleLbl="dkBgShp" presStyleIdx="0" presStyleCnt="2" custScaleX="93722" custScaleY="51075" custLinFactNeighborX="-1033"/>
      <dgm:spPr/>
      <dgm:t>
        <a:bodyPr/>
        <a:lstStyle/>
        <a:p>
          <a:endParaRPr lang="es-ES"/>
        </a:p>
      </dgm:t>
    </dgm:pt>
    <dgm:pt modelId="{35C7C340-8CB4-4887-8751-766744B60723}" type="pres">
      <dgm:prSet presAssocID="{4EA5083F-BAFB-4863-A9FB-41A5AD6864FE}" presName="pillars" presStyleCnt="0"/>
      <dgm:spPr/>
    </dgm:pt>
    <dgm:pt modelId="{1A84DC75-3DE9-4EC2-8C31-85A16E8308C3}" type="pres">
      <dgm:prSet presAssocID="{4EA5083F-BAFB-4863-A9FB-41A5AD6864FE}" presName="pillar1" presStyleLbl="node1" presStyleIdx="0" presStyleCnt="4" custScaleX="97104" custScaleY="110243">
        <dgm:presLayoutVars>
          <dgm:bulletEnabled val="1"/>
        </dgm:presLayoutVars>
      </dgm:prSet>
      <dgm:spPr/>
      <dgm:t>
        <a:bodyPr/>
        <a:lstStyle/>
        <a:p>
          <a:endParaRPr lang="es-ES"/>
        </a:p>
      </dgm:t>
    </dgm:pt>
    <dgm:pt modelId="{52CCAA5B-1CB1-44D0-B2D8-D189964F287B}" type="pres">
      <dgm:prSet presAssocID="{B6160372-04A6-4ACB-82B0-9BEED6127F98}" presName="pillarX" presStyleLbl="node1" presStyleIdx="1" presStyleCnt="4" custScaleX="97700" custScaleY="110243">
        <dgm:presLayoutVars>
          <dgm:bulletEnabled val="1"/>
        </dgm:presLayoutVars>
      </dgm:prSet>
      <dgm:spPr/>
      <dgm:t>
        <a:bodyPr/>
        <a:lstStyle/>
        <a:p>
          <a:endParaRPr lang="es-ES"/>
        </a:p>
      </dgm:t>
    </dgm:pt>
    <dgm:pt modelId="{FF1B3D47-AA51-48D8-934A-E14062ABF8D0}" type="pres">
      <dgm:prSet presAssocID="{F6018095-59B2-4568-B8E8-8D98948E14DE}" presName="pillarX" presStyleLbl="node1" presStyleIdx="2" presStyleCnt="4" custScaleX="94520" custScaleY="110243" custLinFactNeighborX="77">
        <dgm:presLayoutVars>
          <dgm:bulletEnabled val="1"/>
        </dgm:presLayoutVars>
      </dgm:prSet>
      <dgm:spPr/>
      <dgm:t>
        <a:bodyPr/>
        <a:lstStyle/>
        <a:p>
          <a:endParaRPr lang="es-ES"/>
        </a:p>
      </dgm:t>
    </dgm:pt>
    <dgm:pt modelId="{39165FBF-5825-480A-BDC0-7F1F4921D9CA}" type="pres">
      <dgm:prSet presAssocID="{AC0DC972-9845-4F60-9DC9-158B29DEBD04}" presName="pillarX" presStyleLbl="node1" presStyleIdx="3" presStyleCnt="4" custScaleX="96648" custScaleY="110243">
        <dgm:presLayoutVars>
          <dgm:bulletEnabled val="1"/>
        </dgm:presLayoutVars>
      </dgm:prSet>
      <dgm:spPr/>
      <dgm:t>
        <a:bodyPr/>
        <a:lstStyle/>
        <a:p>
          <a:endParaRPr lang="es-ES"/>
        </a:p>
      </dgm:t>
    </dgm:pt>
    <dgm:pt modelId="{97C78E09-782B-4CAC-BBFD-549CF712B11E}" type="pres">
      <dgm:prSet presAssocID="{4EA5083F-BAFB-4863-A9FB-41A5AD6864FE}" presName="base" presStyleLbl="dkBgShp" presStyleIdx="1" presStyleCnt="2"/>
      <dgm:spPr>
        <a:solidFill>
          <a:schemeClr val="tx2">
            <a:lumMod val="40000"/>
            <a:lumOff val="60000"/>
          </a:schemeClr>
        </a:solidFill>
        <a:ln>
          <a:solidFill>
            <a:schemeClr val="accent1">
              <a:lumMod val="20000"/>
              <a:lumOff val="80000"/>
            </a:schemeClr>
          </a:solidFill>
        </a:ln>
      </dgm:spPr>
    </dgm:pt>
  </dgm:ptLst>
  <dgm:cxnLst>
    <dgm:cxn modelId="{78CC265C-9041-4D7B-9488-66D7A01D0400}" type="presOf" srcId="{94EDFC54-62B2-4328-9A2A-1701A1EB9ACE}" destId="{9ECFDEE0-D58E-4D4A-BEF4-E4AE385AE0DE}" srcOrd="0" destOrd="0" presId="urn:microsoft.com/office/officeart/2005/8/layout/hList3"/>
    <dgm:cxn modelId="{4D9C2571-F455-48A4-A3A0-676F6348D214}" type="presOf" srcId="{F6018095-59B2-4568-B8E8-8D98948E14DE}" destId="{FF1B3D47-AA51-48D8-934A-E14062ABF8D0}" srcOrd="0" destOrd="0" presId="urn:microsoft.com/office/officeart/2005/8/layout/hList3"/>
    <dgm:cxn modelId="{D304A374-C220-477D-B5C1-6099B40FE796}" srcId="{94EDFC54-62B2-4328-9A2A-1701A1EB9ACE}" destId="{4EA5083F-BAFB-4863-A9FB-41A5AD6864FE}" srcOrd="0" destOrd="0" parTransId="{AEA4E03A-7CD7-41DF-A36D-A46325E1BC81}" sibTransId="{5DF6646D-40F8-4AAD-BAF6-33CA05A29975}"/>
    <dgm:cxn modelId="{42A0A2E0-6942-430C-8A4D-433FB8337E52}" srcId="{4EA5083F-BAFB-4863-A9FB-41A5AD6864FE}" destId="{AC0DC972-9845-4F60-9DC9-158B29DEBD04}" srcOrd="3" destOrd="0" parTransId="{B14B286F-2AA5-4540-846D-95F54893AD0F}" sibTransId="{EB11C102-1660-48E6-B4D3-EFA326BDFAD2}"/>
    <dgm:cxn modelId="{315E561C-9CF5-4141-B459-F48F4A212A38}" type="presOf" srcId="{4EA5083F-BAFB-4863-A9FB-41A5AD6864FE}" destId="{7062E2C3-1DFB-4302-AA0C-2812B2AB22B8}" srcOrd="0" destOrd="0" presId="urn:microsoft.com/office/officeart/2005/8/layout/hList3"/>
    <dgm:cxn modelId="{2B61BD84-8627-4A7E-88F9-74D63EE3A712}" type="presOf" srcId="{AC0DC972-9845-4F60-9DC9-158B29DEBD04}" destId="{39165FBF-5825-480A-BDC0-7F1F4921D9CA}" srcOrd="0" destOrd="0" presId="urn:microsoft.com/office/officeart/2005/8/layout/hList3"/>
    <dgm:cxn modelId="{5306764A-BA10-4DE9-94DD-57A3D56A1C19}" type="presOf" srcId="{B6160372-04A6-4ACB-82B0-9BEED6127F98}" destId="{52CCAA5B-1CB1-44D0-B2D8-D189964F287B}" srcOrd="0" destOrd="0" presId="urn:microsoft.com/office/officeart/2005/8/layout/hList3"/>
    <dgm:cxn modelId="{1CD32142-1290-4FDA-B6CA-113CCCFD4530}" srcId="{4EA5083F-BAFB-4863-A9FB-41A5AD6864FE}" destId="{B6160372-04A6-4ACB-82B0-9BEED6127F98}" srcOrd="1" destOrd="0" parTransId="{310DCB71-6108-4703-8CCA-ABA5445682E1}" sibTransId="{869E7969-6117-4812-87C1-17860761327E}"/>
    <dgm:cxn modelId="{22B7ECD8-72FD-4E69-A54C-98C42BB8E3CB}" srcId="{4EA5083F-BAFB-4863-A9FB-41A5AD6864FE}" destId="{F6018095-59B2-4568-B8E8-8D98948E14DE}" srcOrd="2" destOrd="0" parTransId="{64054D43-B771-48D9-89E0-0E4B7E5C8AF1}" sibTransId="{49300BB6-85E7-4C43-A454-6E9693F6B68A}"/>
    <dgm:cxn modelId="{9CD92B46-0E7A-4D4A-89EB-6E264872CD9E}" type="presOf" srcId="{6927E0F1-5446-4E4E-B78A-C1E3A8BC000A}" destId="{1A84DC75-3DE9-4EC2-8C31-85A16E8308C3}" srcOrd="0" destOrd="0" presId="urn:microsoft.com/office/officeart/2005/8/layout/hList3"/>
    <dgm:cxn modelId="{BE3FA6D8-A025-41A9-8105-229FCA3BCE51}" srcId="{4EA5083F-BAFB-4863-A9FB-41A5AD6864FE}" destId="{6927E0F1-5446-4E4E-B78A-C1E3A8BC000A}" srcOrd="0" destOrd="0" parTransId="{DD76F5C7-FF3F-43BF-AFC7-D90A7D39BFC0}" sibTransId="{51A5368C-5EF5-44F7-AA24-42D842E13C6C}"/>
    <dgm:cxn modelId="{5ABB5E43-122D-46B4-93DB-1E79D8F6C4E1}" type="presParOf" srcId="{9ECFDEE0-D58E-4D4A-BEF4-E4AE385AE0DE}" destId="{7062E2C3-1DFB-4302-AA0C-2812B2AB22B8}" srcOrd="0" destOrd="0" presId="urn:microsoft.com/office/officeart/2005/8/layout/hList3"/>
    <dgm:cxn modelId="{3699A5AA-F606-482F-B02D-A1BC34883006}" type="presParOf" srcId="{9ECFDEE0-D58E-4D4A-BEF4-E4AE385AE0DE}" destId="{35C7C340-8CB4-4887-8751-766744B60723}" srcOrd="1" destOrd="0" presId="urn:microsoft.com/office/officeart/2005/8/layout/hList3"/>
    <dgm:cxn modelId="{00169ABE-3995-4EFC-A8EE-5609DB7B1152}" type="presParOf" srcId="{35C7C340-8CB4-4887-8751-766744B60723}" destId="{1A84DC75-3DE9-4EC2-8C31-85A16E8308C3}" srcOrd="0" destOrd="0" presId="urn:microsoft.com/office/officeart/2005/8/layout/hList3"/>
    <dgm:cxn modelId="{BE83256A-5EDF-4F47-8BAA-A1F21C2B449C}" type="presParOf" srcId="{35C7C340-8CB4-4887-8751-766744B60723}" destId="{52CCAA5B-1CB1-44D0-B2D8-D189964F287B}" srcOrd="1" destOrd="0" presId="urn:microsoft.com/office/officeart/2005/8/layout/hList3"/>
    <dgm:cxn modelId="{553CF2D5-EB3D-416E-B3D8-C6F23B5A2813}" type="presParOf" srcId="{35C7C340-8CB4-4887-8751-766744B60723}" destId="{FF1B3D47-AA51-48D8-934A-E14062ABF8D0}" srcOrd="2" destOrd="0" presId="urn:microsoft.com/office/officeart/2005/8/layout/hList3"/>
    <dgm:cxn modelId="{6315B87B-058A-40F1-8F79-6C7A5FCBF386}" type="presParOf" srcId="{35C7C340-8CB4-4887-8751-766744B60723}" destId="{39165FBF-5825-480A-BDC0-7F1F4921D9CA}" srcOrd="3" destOrd="0" presId="urn:microsoft.com/office/officeart/2005/8/layout/hList3"/>
    <dgm:cxn modelId="{E1758CAD-D04D-4F8A-86D1-D01734160F95}" type="presParOf" srcId="{9ECFDEE0-D58E-4D4A-BEF4-E4AE385AE0DE}" destId="{97C78E09-782B-4CAC-BBFD-549CF712B11E}"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A3366E3-8F1F-46D3-9E9C-CD9098A268E6}" type="doc">
      <dgm:prSet loTypeId="urn:microsoft.com/office/officeart/2005/8/layout/chevron2" loCatId="list" qsTypeId="urn:microsoft.com/office/officeart/2005/8/quickstyle/simple1" qsCatId="simple" csTypeId="urn:microsoft.com/office/officeart/2005/8/colors/accent1_2" csCatId="accent1" phldr="1"/>
      <dgm:spPr/>
      <dgm:t>
        <a:bodyPr/>
        <a:lstStyle/>
        <a:p>
          <a:endParaRPr lang="es-ES"/>
        </a:p>
      </dgm:t>
    </dgm:pt>
    <dgm:pt modelId="{413C75BF-43CF-4A3E-8BAB-446B33FE247A}">
      <dgm:prSet phldrT="[Texto]" custT="1"/>
      <dgm:spPr/>
      <dgm:t>
        <a:bodyPr/>
        <a:lstStyle/>
        <a:p>
          <a:r>
            <a:rPr lang="es-EC" sz="1800" b="1" dirty="0">
              <a:solidFill>
                <a:schemeClr val="tx1"/>
              </a:solidFill>
            </a:rPr>
            <a:t>Intermediarios</a:t>
          </a:r>
          <a:endParaRPr lang="es-ES" sz="1800" dirty="0">
            <a:solidFill>
              <a:schemeClr val="tx1"/>
            </a:solidFill>
          </a:endParaRPr>
        </a:p>
      </dgm:t>
    </dgm:pt>
    <dgm:pt modelId="{026BB2F1-9030-435E-A684-CDCBFAFF5176}" type="parTrans" cxnId="{8699A940-A385-4FF2-AFAC-355CD8E92454}">
      <dgm:prSet/>
      <dgm:spPr/>
      <dgm:t>
        <a:bodyPr/>
        <a:lstStyle/>
        <a:p>
          <a:endParaRPr lang="es-ES" sz="1600">
            <a:solidFill>
              <a:schemeClr val="tx1"/>
            </a:solidFill>
          </a:endParaRPr>
        </a:p>
      </dgm:t>
    </dgm:pt>
    <dgm:pt modelId="{D74FB83F-3C73-40B2-A8C4-CBD708ECF259}" type="sibTrans" cxnId="{8699A940-A385-4FF2-AFAC-355CD8E92454}">
      <dgm:prSet/>
      <dgm:spPr/>
      <dgm:t>
        <a:bodyPr/>
        <a:lstStyle/>
        <a:p>
          <a:endParaRPr lang="es-ES" sz="1600">
            <a:solidFill>
              <a:schemeClr val="tx1"/>
            </a:solidFill>
          </a:endParaRPr>
        </a:p>
      </dgm:t>
    </dgm:pt>
    <dgm:pt modelId="{2DCD562E-5C70-4C3E-9159-57C03B1F6461}">
      <dgm:prSet phldrT="[Texto]" custT="1"/>
      <dgm:spPr/>
      <dgm:t>
        <a:bodyPr/>
        <a:lstStyle/>
        <a:p>
          <a:r>
            <a:rPr lang="es-EC" sz="1800" dirty="0">
              <a:solidFill>
                <a:schemeClr val="tx1"/>
              </a:solidFill>
            </a:rPr>
            <a:t>Son empresas de distribución situadas entre el productor y el usuario final, son independientes del fabricante.</a:t>
          </a:r>
          <a:endParaRPr lang="es-ES" sz="1800" dirty="0">
            <a:solidFill>
              <a:schemeClr val="tx1"/>
            </a:solidFill>
          </a:endParaRPr>
        </a:p>
      </dgm:t>
    </dgm:pt>
    <dgm:pt modelId="{5EC2E83E-3C17-4B0C-BFA2-35E9B834F0E2}" type="parTrans" cxnId="{E45B851B-B518-4F27-BEF4-8FFB87229102}">
      <dgm:prSet/>
      <dgm:spPr/>
      <dgm:t>
        <a:bodyPr/>
        <a:lstStyle/>
        <a:p>
          <a:endParaRPr lang="es-ES" sz="1600">
            <a:solidFill>
              <a:schemeClr val="tx1"/>
            </a:solidFill>
          </a:endParaRPr>
        </a:p>
      </dgm:t>
    </dgm:pt>
    <dgm:pt modelId="{016410E6-27EB-4FD4-947F-431DA3A2901B}" type="sibTrans" cxnId="{E45B851B-B518-4F27-BEF4-8FFB87229102}">
      <dgm:prSet/>
      <dgm:spPr/>
      <dgm:t>
        <a:bodyPr/>
        <a:lstStyle/>
        <a:p>
          <a:endParaRPr lang="es-ES" sz="1600">
            <a:solidFill>
              <a:schemeClr val="tx1"/>
            </a:solidFill>
          </a:endParaRPr>
        </a:p>
      </dgm:t>
    </dgm:pt>
    <dgm:pt modelId="{E2428366-18AA-4469-B337-C44E227DD85A}">
      <dgm:prSet phldrT="[Texto]" custT="1"/>
      <dgm:spPr/>
      <dgm:t>
        <a:bodyPr/>
        <a:lstStyle/>
        <a:p>
          <a:r>
            <a:rPr lang="es-EC" sz="1800" b="1" dirty="0">
              <a:solidFill>
                <a:schemeClr val="tx1"/>
              </a:solidFill>
            </a:rPr>
            <a:t>Tipos de Intermediarios</a:t>
          </a:r>
          <a:endParaRPr lang="es-ES" sz="1800" dirty="0">
            <a:solidFill>
              <a:schemeClr val="tx1"/>
            </a:solidFill>
          </a:endParaRPr>
        </a:p>
      </dgm:t>
    </dgm:pt>
    <dgm:pt modelId="{78F11694-CFEF-4861-AACA-ED40DB53781F}" type="parTrans" cxnId="{B65FB19D-2CAA-4EF8-8672-46CB34D01FA3}">
      <dgm:prSet/>
      <dgm:spPr/>
      <dgm:t>
        <a:bodyPr/>
        <a:lstStyle/>
        <a:p>
          <a:endParaRPr lang="es-ES" sz="1600">
            <a:solidFill>
              <a:schemeClr val="tx1"/>
            </a:solidFill>
          </a:endParaRPr>
        </a:p>
      </dgm:t>
    </dgm:pt>
    <dgm:pt modelId="{51AA2829-D03D-42DE-97F1-6644BD65405B}" type="sibTrans" cxnId="{B65FB19D-2CAA-4EF8-8672-46CB34D01FA3}">
      <dgm:prSet/>
      <dgm:spPr/>
      <dgm:t>
        <a:bodyPr/>
        <a:lstStyle/>
        <a:p>
          <a:endParaRPr lang="es-ES" sz="1600">
            <a:solidFill>
              <a:schemeClr val="tx1"/>
            </a:solidFill>
          </a:endParaRPr>
        </a:p>
      </dgm:t>
    </dgm:pt>
    <dgm:pt modelId="{E1FA62BA-EE3B-420D-97F7-9F97ECABA8DB}">
      <dgm:prSet phldrT="[Texto]" custT="1"/>
      <dgm:spPr/>
      <dgm:t>
        <a:bodyPr/>
        <a:lstStyle/>
        <a:p>
          <a:r>
            <a:rPr lang="es-EC" sz="1800" b="1" dirty="0">
              <a:solidFill>
                <a:schemeClr val="tx1"/>
              </a:solidFill>
            </a:rPr>
            <a:t>Detallistas:</a:t>
          </a:r>
          <a:r>
            <a:rPr lang="es-EC" sz="1800" dirty="0">
              <a:solidFill>
                <a:schemeClr val="tx1"/>
              </a:solidFill>
            </a:rPr>
            <a:t> Compran </a:t>
          </a:r>
          <a:r>
            <a:rPr lang="es-EC" sz="1800" dirty="0" smtClean="0">
              <a:solidFill>
                <a:schemeClr val="tx1"/>
              </a:solidFill>
            </a:rPr>
            <a:t>mercancía </a:t>
          </a:r>
          <a:r>
            <a:rPr lang="es-EC" sz="1800" dirty="0">
              <a:solidFill>
                <a:schemeClr val="tx1"/>
              </a:solidFill>
            </a:rPr>
            <a:t>para </a:t>
          </a:r>
          <a:r>
            <a:rPr lang="es-EC" sz="1800" dirty="0" smtClean="0">
              <a:solidFill>
                <a:schemeClr val="tx1"/>
              </a:solidFill>
            </a:rPr>
            <a:t>venderla </a:t>
          </a:r>
          <a:r>
            <a:rPr lang="es-EC" sz="1800" dirty="0">
              <a:solidFill>
                <a:schemeClr val="tx1"/>
              </a:solidFill>
            </a:rPr>
            <a:t>de uno en uno. </a:t>
          </a:r>
          <a:endParaRPr lang="es-ES" sz="1800" dirty="0">
            <a:solidFill>
              <a:schemeClr val="tx1"/>
            </a:solidFill>
          </a:endParaRPr>
        </a:p>
      </dgm:t>
    </dgm:pt>
    <dgm:pt modelId="{E6CC9B90-3F89-4276-8C53-5145DBD7B9B3}" type="parTrans" cxnId="{602FA89F-F81F-4D03-9507-7326E9DFCEBF}">
      <dgm:prSet/>
      <dgm:spPr/>
      <dgm:t>
        <a:bodyPr/>
        <a:lstStyle/>
        <a:p>
          <a:endParaRPr lang="es-ES" sz="1600">
            <a:solidFill>
              <a:schemeClr val="tx1"/>
            </a:solidFill>
          </a:endParaRPr>
        </a:p>
      </dgm:t>
    </dgm:pt>
    <dgm:pt modelId="{AA511459-1B9B-40AE-863E-511A4E6364A0}" type="sibTrans" cxnId="{602FA89F-F81F-4D03-9507-7326E9DFCEBF}">
      <dgm:prSet/>
      <dgm:spPr/>
      <dgm:t>
        <a:bodyPr/>
        <a:lstStyle/>
        <a:p>
          <a:endParaRPr lang="es-ES" sz="1600">
            <a:solidFill>
              <a:schemeClr val="tx1"/>
            </a:solidFill>
          </a:endParaRPr>
        </a:p>
      </dgm:t>
    </dgm:pt>
    <dgm:pt modelId="{3A0C58D1-537E-45D8-8B7A-DE16F9E8F844}">
      <dgm:prSet phldrT="[Texto]" custT="1"/>
      <dgm:spPr/>
      <dgm:t>
        <a:bodyPr/>
        <a:lstStyle/>
        <a:p>
          <a:r>
            <a:rPr lang="es-EC" sz="1800" b="1" dirty="0">
              <a:solidFill>
                <a:schemeClr val="tx1"/>
              </a:solidFill>
            </a:rPr>
            <a:t>Funciones</a:t>
          </a:r>
          <a:endParaRPr lang="es-ES" sz="1800" dirty="0">
            <a:solidFill>
              <a:schemeClr val="tx1"/>
            </a:solidFill>
          </a:endParaRPr>
        </a:p>
      </dgm:t>
    </dgm:pt>
    <dgm:pt modelId="{60EDE642-5570-4708-8B42-7931A2CCFE28}" type="parTrans" cxnId="{5E25616F-D47A-40BB-BED9-1022A10161FA}">
      <dgm:prSet/>
      <dgm:spPr/>
      <dgm:t>
        <a:bodyPr/>
        <a:lstStyle/>
        <a:p>
          <a:endParaRPr lang="es-ES" sz="1600">
            <a:solidFill>
              <a:schemeClr val="tx1"/>
            </a:solidFill>
          </a:endParaRPr>
        </a:p>
      </dgm:t>
    </dgm:pt>
    <dgm:pt modelId="{9CF59F8C-2ABB-4534-9B89-BB6E132C054E}" type="sibTrans" cxnId="{5E25616F-D47A-40BB-BED9-1022A10161FA}">
      <dgm:prSet/>
      <dgm:spPr/>
      <dgm:t>
        <a:bodyPr/>
        <a:lstStyle/>
        <a:p>
          <a:endParaRPr lang="es-ES" sz="1600">
            <a:solidFill>
              <a:schemeClr val="tx1"/>
            </a:solidFill>
          </a:endParaRPr>
        </a:p>
      </dgm:t>
    </dgm:pt>
    <dgm:pt modelId="{F69B3768-CDD7-4D7C-B699-05110198D5B3}">
      <dgm:prSet phldrT="[Texto]" custT="1"/>
      <dgm:spPr/>
      <dgm:t>
        <a:bodyPr/>
        <a:lstStyle/>
        <a:p>
          <a:r>
            <a:rPr lang="es-EC" sz="1800" b="1" dirty="0">
              <a:solidFill>
                <a:schemeClr val="tx1"/>
              </a:solidFill>
            </a:rPr>
            <a:t>Funciones transaccionales:</a:t>
          </a:r>
          <a:r>
            <a:rPr lang="es-EC" sz="1800" dirty="0">
              <a:solidFill>
                <a:schemeClr val="tx1"/>
              </a:solidFill>
            </a:rPr>
            <a:t> relacionadas con la </a:t>
          </a:r>
          <a:r>
            <a:rPr lang="es-EC" sz="1800" dirty="0" smtClean="0">
              <a:solidFill>
                <a:schemeClr val="tx1"/>
              </a:solidFill>
            </a:rPr>
            <a:t>venta </a:t>
          </a:r>
          <a:r>
            <a:rPr lang="es-EC" sz="1800" dirty="0">
              <a:solidFill>
                <a:schemeClr val="tx1"/>
              </a:solidFill>
            </a:rPr>
            <a:t>del producto o servicio para el mercado consumidor.</a:t>
          </a:r>
          <a:endParaRPr lang="es-ES" sz="1800" dirty="0">
            <a:solidFill>
              <a:schemeClr val="tx1"/>
            </a:solidFill>
          </a:endParaRPr>
        </a:p>
      </dgm:t>
    </dgm:pt>
    <dgm:pt modelId="{33B2FBD6-12FD-461D-9320-03B499EBDBD3}" type="parTrans" cxnId="{9588596B-B646-473F-AC7F-ABFE167181E4}">
      <dgm:prSet/>
      <dgm:spPr/>
      <dgm:t>
        <a:bodyPr/>
        <a:lstStyle/>
        <a:p>
          <a:endParaRPr lang="es-ES" sz="1600">
            <a:solidFill>
              <a:schemeClr val="tx1"/>
            </a:solidFill>
          </a:endParaRPr>
        </a:p>
      </dgm:t>
    </dgm:pt>
    <dgm:pt modelId="{D8375525-35D8-446F-B163-86E342D7B4E6}" type="sibTrans" cxnId="{9588596B-B646-473F-AC7F-ABFE167181E4}">
      <dgm:prSet/>
      <dgm:spPr/>
      <dgm:t>
        <a:bodyPr/>
        <a:lstStyle/>
        <a:p>
          <a:endParaRPr lang="es-ES" sz="1600">
            <a:solidFill>
              <a:schemeClr val="tx1"/>
            </a:solidFill>
          </a:endParaRPr>
        </a:p>
      </dgm:t>
    </dgm:pt>
    <dgm:pt modelId="{25EB4108-6C99-4888-AD4F-BFFCEFE50FD0}">
      <dgm:prSet phldrT="[Texto]" custT="1"/>
      <dgm:spPr/>
      <dgm:t>
        <a:bodyPr/>
        <a:lstStyle/>
        <a:p>
          <a:r>
            <a:rPr lang="es-EC" sz="1800" b="1" dirty="0">
              <a:solidFill>
                <a:schemeClr val="tx1"/>
              </a:solidFill>
            </a:rPr>
            <a:t>Funciones logísticas:</a:t>
          </a:r>
          <a:r>
            <a:rPr lang="es-EC" sz="1800" dirty="0">
              <a:solidFill>
                <a:schemeClr val="tx1"/>
              </a:solidFill>
            </a:rPr>
            <a:t> actividades relacionadas con manipulación del producto en </a:t>
          </a:r>
          <a:r>
            <a:rPr lang="es-EC" sz="1800" dirty="0" smtClean="0">
              <a:solidFill>
                <a:schemeClr val="tx1"/>
              </a:solidFill>
            </a:rPr>
            <a:t>sí.</a:t>
          </a:r>
          <a:endParaRPr lang="es-ES" sz="1800" dirty="0">
            <a:solidFill>
              <a:schemeClr val="tx1"/>
            </a:solidFill>
          </a:endParaRPr>
        </a:p>
      </dgm:t>
    </dgm:pt>
    <dgm:pt modelId="{82F3EEFA-92EF-4505-8B52-C975A4D3A691}" type="parTrans" cxnId="{78347A1C-D221-45BA-8B29-7520D8D0BD5F}">
      <dgm:prSet/>
      <dgm:spPr/>
      <dgm:t>
        <a:bodyPr/>
        <a:lstStyle/>
        <a:p>
          <a:endParaRPr lang="es-ES" sz="1600">
            <a:solidFill>
              <a:schemeClr val="tx1"/>
            </a:solidFill>
          </a:endParaRPr>
        </a:p>
      </dgm:t>
    </dgm:pt>
    <dgm:pt modelId="{549D67FF-47CD-4008-9AF0-188ECAF00DFA}" type="sibTrans" cxnId="{78347A1C-D221-45BA-8B29-7520D8D0BD5F}">
      <dgm:prSet/>
      <dgm:spPr/>
      <dgm:t>
        <a:bodyPr/>
        <a:lstStyle/>
        <a:p>
          <a:endParaRPr lang="es-ES" sz="1600">
            <a:solidFill>
              <a:schemeClr val="tx1"/>
            </a:solidFill>
          </a:endParaRPr>
        </a:p>
      </dgm:t>
    </dgm:pt>
    <dgm:pt modelId="{1F9B94A7-8121-4190-B9CD-C6F861738365}">
      <dgm:prSet phldrT="[Texto]" custT="1"/>
      <dgm:spPr/>
      <dgm:t>
        <a:bodyPr/>
        <a:lstStyle/>
        <a:p>
          <a:r>
            <a:rPr lang="es-EC" sz="1800" b="1" dirty="0">
              <a:solidFill>
                <a:schemeClr val="tx1"/>
              </a:solidFill>
            </a:rPr>
            <a:t>Mayoristas:</a:t>
          </a:r>
          <a:r>
            <a:rPr lang="es-EC" sz="1800" dirty="0">
              <a:solidFill>
                <a:schemeClr val="tx1"/>
              </a:solidFill>
            </a:rPr>
            <a:t> Compran </a:t>
          </a:r>
          <a:r>
            <a:rPr lang="es-EC" sz="1800" dirty="0" smtClean="0">
              <a:solidFill>
                <a:schemeClr val="tx1"/>
              </a:solidFill>
            </a:rPr>
            <a:t>grandes </a:t>
          </a:r>
          <a:r>
            <a:rPr lang="es-EC" sz="1800" dirty="0">
              <a:solidFill>
                <a:schemeClr val="tx1"/>
              </a:solidFill>
            </a:rPr>
            <a:t>cantidades de mercancías para </a:t>
          </a:r>
          <a:r>
            <a:rPr lang="es-EC" sz="1800" dirty="0" smtClean="0">
              <a:solidFill>
                <a:schemeClr val="tx1"/>
              </a:solidFill>
            </a:rPr>
            <a:t>venderlas mediante </a:t>
          </a:r>
          <a:r>
            <a:rPr lang="es-EC" sz="1800" dirty="0">
              <a:solidFill>
                <a:schemeClr val="tx1"/>
              </a:solidFill>
            </a:rPr>
            <a:t>distribuidores y subdistribuidores</a:t>
          </a:r>
          <a:r>
            <a:rPr lang="es-EC" sz="1800" dirty="0" smtClean="0">
              <a:solidFill>
                <a:schemeClr val="tx1"/>
              </a:solidFill>
            </a:rPr>
            <a:t>.</a:t>
          </a:r>
          <a:endParaRPr lang="es-ES" sz="1800" dirty="0">
            <a:solidFill>
              <a:schemeClr val="tx1"/>
            </a:solidFill>
          </a:endParaRPr>
        </a:p>
      </dgm:t>
    </dgm:pt>
    <dgm:pt modelId="{42C17179-DADE-4F49-994E-631E8B26AE79}" type="parTrans" cxnId="{C25664B2-07E3-4D70-8984-D6A063060A02}">
      <dgm:prSet/>
      <dgm:spPr/>
      <dgm:t>
        <a:bodyPr/>
        <a:lstStyle/>
        <a:p>
          <a:endParaRPr lang="es-ES"/>
        </a:p>
      </dgm:t>
    </dgm:pt>
    <dgm:pt modelId="{0BAE57AB-10C4-45B6-AC84-8762A123880D}" type="sibTrans" cxnId="{C25664B2-07E3-4D70-8984-D6A063060A02}">
      <dgm:prSet/>
      <dgm:spPr/>
      <dgm:t>
        <a:bodyPr/>
        <a:lstStyle/>
        <a:p>
          <a:endParaRPr lang="es-ES"/>
        </a:p>
      </dgm:t>
    </dgm:pt>
    <dgm:pt modelId="{4247A91D-F950-4CD1-AB42-34848423DD38}">
      <dgm:prSet phldrT="[Texto]" custT="1"/>
      <dgm:spPr/>
      <dgm:t>
        <a:bodyPr/>
        <a:lstStyle/>
        <a:p>
          <a:r>
            <a:rPr lang="es-EC" sz="1800" b="1" dirty="0" smtClean="0">
              <a:solidFill>
                <a:schemeClr val="tx1"/>
              </a:solidFill>
            </a:rPr>
            <a:t>Agentes intermediarios:  </a:t>
          </a:r>
          <a:r>
            <a:rPr lang="es-EC" sz="1800" dirty="0" smtClean="0">
              <a:solidFill>
                <a:schemeClr val="tx1"/>
              </a:solidFill>
            </a:rPr>
            <a:t>comisionistas </a:t>
          </a:r>
          <a:endParaRPr lang="es-ES" sz="1800" dirty="0">
            <a:solidFill>
              <a:schemeClr val="tx1"/>
            </a:solidFill>
          </a:endParaRPr>
        </a:p>
      </dgm:t>
    </dgm:pt>
    <dgm:pt modelId="{9CF32279-C2E3-4FBD-AD0B-4A3A77A2BAE5}" type="parTrans" cxnId="{FEBC52AB-F83A-40A5-ABF8-61CD4D119C87}">
      <dgm:prSet/>
      <dgm:spPr/>
      <dgm:t>
        <a:bodyPr/>
        <a:lstStyle/>
        <a:p>
          <a:endParaRPr lang="es-ES"/>
        </a:p>
      </dgm:t>
    </dgm:pt>
    <dgm:pt modelId="{721E46AA-C4BA-411E-9DB6-A4A4C455AA21}" type="sibTrans" cxnId="{FEBC52AB-F83A-40A5-ABF8-61CD4D119C87}">
      <dgm:prSet/>
      <dgm:spPr/>
      <dgm:t>
        <a:bodyPr/>
        <a:lstStyle/>
        <a:p>
          <a:endParaRPr lang="es-ES"/>
        </a:p>
      </dgm:t>
    </dgm:pt>
    <dgm:pt modelId="{450707D0-F0A7-432B-B648-94EBE3C85ABE}">
      <dgm:prSet phldrT="[Texto]" custT="1"/>
      <dgm:spPr/>
      <dgm:t>
        <a:bodyPr/>
        <a:lstStyle/>
        <a:p>
          <a:r>
            <a:rPr lang="es-EC" sz="1800" b="1" dirty="0" smtClean="0">
              <a:solidFill>
                <a:schemeClr val="tx1"/>
              </a:solidFill>
            </a:rPr>
            <a:t>Funciones de apoyo:</a:t>
          </a:r>
          <a:r>
            <a:rPr lang="es-EC" sz="1800" dirty="0" smtClean="0">
              <a:solidFill>
                <a:schemeClr val="tx1"/>
              </a:solidFill>
            </a:rPr>
            <a:t>  financieras, investigación de mercados, etc.</a:t>
          </a:r>
          <a:endParaRPr lang="es-ES" sz="1800" dirty="0">
            <a:solidFill>
              <a:schemeClr val="tx1"/>
            </a:solidFill>
          </a:endParaRPr>
        </a:p>
      </dgm:t>
    </dgm:pt>
    <dgm:pt modelId="{0E4C2D6C-B972-44A7-99FE-5754ED7326D2}" type="parTrans" cxnId="{FBDB9B68-D056-43F8-A4AA-844055D00A9D}">
      <dgm:prSet/>
      <dgm:spPr/>
    </dgm:pt>
    <dgm:pt modelId="{8958C969-5CC2-4CA4-8446-F4BDD4565E24}" type="sibTrans" cxnId="{FBDB9B68-D056-43F8-A4AA-844055D00A9D}">
      <dgm:prSet/>
      <dgm:spPr/>
    </dgm:pt>
    <dgm:pt modelId="{BE6CDEA7-FAC9-4402-BBF4-A9747781B176}" type="pres">
      <dgm:prSet presAssocID="{DA3366E3-8F1F-46D3-9E9C-CD9098A268E6}" presName="linearFlow" presStyleCnt="0">
        <dgm:presLayoutVars>
          <dgm:dir/>
          <dgm:animLvl val="lvl"/>
          <dgm:resizeHandles val="exact"/>
        </dgm:presLayoutVars>
      </dgm:prSet>
      <dgm:spPr/>
      <dgm:t>
        <a:bodyPr/>
        <a:lstStyle/>
        <a:p>
          <a:endParaRPr lang="es-ES"/>
        </a:p>
      </dgm:t>
    </dgm:pt>
    <dgm:pt modelId="{5D635675-05CB-4B97-9421-9DD7DD154DDB}" type="pres">
      <dgm:prSet presAssocID="{413C75BF-43CF-4A3E-8BAB-446B33FE247A}" presName="composite" presStyleCnt="0"/>
      <dgm:spPr/>
    </dgm:pt>
    <dgm:pt modelId="{65E3602D-CD6E-4636-91C4-E0450F4D33B0}" type="pres">
      <dgm:prSet presAssocID="{413C75BF-43CF-4A3E-8BAB-446B33FE247A}" presName="parentText" presStyleLbl="alignNode1" presStyleIdx="0" presStyleCnt="3">
        <dgm:presLayoutVars>
          <dgm:chMax val="1"/>
          <dgm:bulletEnabled val="1"/>
        </dgm:presLayoutVars>
      </dgm:prSet>
      <dgm:spPr/>
      <dgm:t>
        <a:bodyPr/>
        <a:lstStyle/>
        <a:p>
          <a:endParaRPr lang="es-ES"/>
        </a:p>
      </dgm:t>
    </dgm:pt>
    <dgm:pt modelId="{1EC4AE58-D447-4964-8622-CC0F8A861454}" type="pres">
      <dgm:prSet presAssocID="{413C75BF-43CF-4A3E-8BAB-446B33FE247A}" presName="descendantText" presStyleLbl="alignAcc1" presStyleIdx="0" presStyleCnt="3">
        <dgm:presLayoutVars>
          <dgm:bulletEnabled val="1"/>
        </dgm:presLayoutVars>
      </dgm:prSet>
      <dgm:spPr/>
      <dgm:t>
        <a:bodyPr/>
        <a:lstStyle/>
        <a:p>
          <a:endParaRPr lang="es-ES"/>
        </a:p>
      </dgm:t>
    </dgm:pt>
    <dgm:pt modelId="{C8350C2A-569B-4FCF-8764-CA016C8E7EE4}" type="pres">
      <dgm:prSet presAssocID="{D74FB83F-3C73-40B2-A8C4-CBD708ECF259}" presName="sp" presStyleCnt="0"/>
      <dgm:spPr/>
    </dgm:pt>
    <dgm:pt modelId="{323F31FA-F5E8-4C8F-AE07-648CB8D67E30}" type="pres">
      <dgm:prSet presAssocID="{E2428366-18AA-4469-B337-C44E227DD85A}" presName="composite" presStyleCnt="0"/>
      <dgm:spPr/>
    </dgm:pt>
    <dgm:pt modelId="{699769D2-BC03-462F-B759-CC50F9E32D14}" type="pres">
      <dgm:prSet presAssocID="{E2428366-18AA-4469-B337-C44E227DD85A}" presName="parentText" presStyleLbl="alignNode1" presStyleIdx="1" presStyleCnt="3">
        <dgm:presLayoutVars>
          <dgm:chMax val="1"/>
          <dgm:bulletEnabled val="1"/>
        </dgm:presLayoutVars>
      </dgm:prSet>
      <dgm:spPr/>
      <dgm:t>
        <a:bodyPr/>
        <a:lstStyle/>
        <a:p>
          <a:endParaRPr lang="es-ES"/>
        </a:p>
      </dgm:t>
    </dgm:pt>
    <dgm:pt modelId="{8E79193E-BAD9-421B-B3A1-8D6D31AA164F}" type="pres">
      <dgm:prSet presAssocID="{E2428366-18AA-4469-B337-C44E227DD85A}" presName="descendantText" presStyleLbl="alignAcc1" presStyleIdx="1" presStyleCnt="3" custScaleY="165120" custLinFactNeighborY="-6813">
        <dgm:presLayoutVars>
          <dgm:bulletEnabled val="1"/>
        </dgm:presLayoutVars>
      </dgm:prSet>
      <dgm:spPr/>
      <dgm:t>
        <a:bodyPr/>
        <a:lstStyle/>
        <a:p>
          <a:endParaRPr lang="es-ES"/>
        </a:p>
      </dgm:t>
    </dgm:pt>
    <dgm:pt modelId="{80B61CCA-A0B6-4570-AA14-861E5DF97FE6}" type="pres">
      <dgm:prSet presAssocID="{51AA2829-D03D-42DE-97F1-6644BD65405B}" presName="sp" presStyleCnt="0"/>
      <dgm:spPr/>
    </dgm:pt>
    <dgm:pt modelId="{293DDCC2-B31F-4C74-AF76-914E5860486E}" type="pres">
      <dgm:prSet presAssocID="{3A0C58D1-537E-45D8-8B7A-DE16F9E8F844}" presName="composite" presStyleCnt="0"/>
      <dgm:spPr/>
    </dgm:pt>
    <dgm:pt modelId="{A8FA92A2-1FE0-48FB-9940-32233190C722}" type="pres">
      <dgm:prSet presAssocID="{3A0C58D1-537E-45D8-8B7A-DE16F9E8F844}" presName="parentText" presStyleLbl="alignNode1" presStyleIdx="2" presStyleCnt="3">
        <dgm:presLayoutVars>
          <dgm:chMax val="1"/>
          <dgm:bulletEnabled val="1"/>
        </dgm:presLayoutVars>
      </dgm:prSet>
      <dgm:spPr/>
      <dgm:t>
        <a:bodyPr/>
        <a:lstStyle/>
        <a:p>
          <a:endParaRPr lang="es-ES"/>
        </a:p>
      </dgm:t>
    </dgm:pt>
    <dgm:pt modelId="{E3D5A3BA-109A-4E7A-B98B-D7DEF0E6D84F}" type="pres">
      <dgm:prSet presAssocID="{3A0C58D1-537E-45D8-8B7A-DE16F9E8F844}" presName="descendantText" presStyleLbl="alignAcc1" presStyleIdx="2" presStyleCnt="3" custScaleY="177647" custLinFactNeighborY="11502">
        <dgm:presLayoutVars>
          <dgm:bulletEnabled val="1"/>
        </dgm:presLayoutVars>
      </dgm:prSet>
      <dgm:spPr/>
      <dgm:t>
        <a:bodyPr/>
        <a:lstStyle/>
        <a:p>
          <a:endParaRPr lang="es-ES"/>
        </a:p>
      </dgm:t>
    </dgm:pt>
  </dgm:ptLst>
  <dgm:cxnLst>
    <dgm:cxn modelId="{5E25616F-D47A-40BB-BED9-1022A10161FA}" srcId="{DA3366E3-8F1F-46D3-9E9C-CD9098A268E6}" destId="{3A0C58D1-537E-45D8-8B7A-DE16F9E8F844}" srcOrd="2" destOrd="0" parTransId="{60EDE642-5570-4708-8B42-7931A2CCFE28}" sibTransId="{9CF59F8C-2ABB-4534-9B89-BB6E132C054E}"/>
    <dgm:cxn modelId="{0D3EB632-3E46-48E3-BA9A-CFF3B7C31D22}" type="presOf" srcId="{E1FA62BA-EE3B-420D-97F7-9F97ECABA8DB}" destId="{8E79193E-BAD9-421B-B3A1-8D6D31AA164F}" srcOrd="0" destOrd="0" presId="urn:microsoft.com/office/officeart/2005/8/layout/chevron2"/>
    <dgm:cxn modelId="{D7B2BF3C-285A-434F-A114-4CE197DB6B89}" type="presOf" srcId="{F69B3768-CDD7-4D7C-B699-05110198D5B3}" destId="{E3D5A3BA-109A-4E7A-B98B-D7DEF0E6D84F}" srcOrd="0" destOrd="0" presId="urn:microsoft.com/office/officeart/2005/8/layout/chevron2"/>
    <dgm:cxn modelId="{0423C29B-17E7-4DDF-8030-116F6F453C4E}" type="presOf" srcId="{450707D0-F0A7-432B-B648-94EBE3C85ABE}" destId="{E3D5A3BA-109A-4E7A-B98B-D7DEF0E6D84F}" srcOrd="0" destOrd="2" presId="urn:microsoft.com/office/officeart/2005/8/layout/chevron2"/>
    <dgm:cxn modelId="{9FE922F1-DF51-432A-BE4F-5E668377EC2D}" type="presOf" srcId="{1F9B94A7-8121-4190-B9CD-C6F861738365}" destId="{8E79193E-BAD9-421B-B3A1-8D6D31AA164F}" srcOrd="0" destOrd="1" presId="urn:microsoft.com/office/officeart/2005/8/layout/chevron2"/>
    <dgm:cxn modelId="{91724FB6-5000-41A2-AEB3-B5D9E33ACE93}" type="presOf" srcId="{25EB4108-6C99-4888-AD4F-BFFCEFE50FD0}" destId="{E3D5A3BA-109A-4E7A-B98B-D7DEF0E6D84F}" srcOrd="0" destOrd="1" presId="urn:microsoft.com/office/officeart/2005/8/layout/chevron2"/>
    <dgm:cxn modelId="{06DA0D1C-FBB7-4741-A594-0B6894BC049F}" type="presOf" srcId="{DA3366E3-8F1F-46D3-9E9C-CD9098A268E6}" destId="{BE6CDEA7-FAC9-4402-BBF4-A9747781B176}" srcOrd="0" destOrd="0" presId="urn:microsoft.com/office/officeart/2005/8/layout/chevron2"/>
    <dgm:cxn modelId="{9588596B-B646-473F-AC7F-ABFE167181E4}" srcId="{3A0C58D1-537E-45D8-8B7A-DE16F9E8F844}" destId="{F69B3768-CDD7-4D7C-B699-05110198D5B3}" srcOrd="0" destOrd="0" parTransId="{33B2FBD6-12FD-461D-9320-03B499EBDBD3}" sibTransId="{D8375525-35D8-446F-B163-86E342D7B4E6}"/>
    <dgm:cxn modelId="{4C11DE08-EB80-4EAC-8C50-8FEC9342593B}" type="presOf" srcId="{2DCD562E-5C70-4C3E-9159-57C03B1F6461}" destId="{1EC4AE58-D447-4964-8622-CC0F8A861454}" srcOrd="0" destOrd="0" presId="urn:microsoft.com/office/officeart/2005/8/layout/chevron2"/>
    <dgm:cxn modelId="{FEBC52AB-F83A-40A5-ABF8-61CD4D119C87}" srcId="{E2428366-18AA-4469-B337-C44E227DD85A}" destId="{4247A91D-F950-4CD1-AB42-34848423DD38}" srcOrd="2" destOrd="0" parTransId="{9CF32279-C2E3-4FBD-AD0B-4A3A77A2BAE5}" sibTransId="{721E46AA-C4BA-411E-9DB6-A4A4C455AA21}"/>
    <dgm:cxn modelId="{C25664B2-07E3-4D70-8984-D6A063060A02}" srcId="{E2428366-18AA-4469-B337-C44E227DD85A}" destId="{1F9B94A7-8121-4190-B9CD-C6F861738365}" srcOrd="1" destOrd="0" parTransId="{42C17179-DADE-4F49-994E-631E8B26AE79}" sibTransId="{0BAE57AB-10C4-45B6-AC84-8762A123880D}"/>
    <dgm:cxn modelId="{B65FB19D-2CAA-4EF8-8672-46CB34D01FA3}" srcId="{DA3366E3-8F1F-46D3-9E9C-CD9098A268E6}" destId="{E2428366-18AA-4469-B337-C44E227DD85A}" srcOrd="1" destOrd="0" parTransId="{78F11694-CFEF-4861-AACA-ED40DB53781F}" sibTransId="{51AA2829-D03D-42DE-97F1-6644BD65405B}"/>
    <dgm:cxn modelId="{602FA89F-F81F-4D03-9507-7326E9DFCEBF}" srcId="{E2428366-18AA-4469-B337-C44E227DD85A}" destId="{E1FA62BA-EE3B-420D-97F7-9F97ECABA8DB}" srcOrd="0" destOrd="0" parTransId="{E6CC9B90-3F89-4276-8C53-5145DBD7B9B3}" sibTransId="{AA511459-1B9B-40AE-863E-511A4E6364A0}"/>
    <dgm:cxn modelId="{78347A1C-D221-45BA-8B29-7520D8D0BD5F}" srcId="{3A0C58D1-537E-45D8-8B7A-DE16F9E8F844}" destId="{25EB4108-6C99-4888-AD4F-BFFCEFE50FD0}" srcOrd="1" destOrd="0" parTransId="{82F3EEFA-92EF-4505-8B52-C975A4D3A691}" sibTransId="{549D67FF-47CD-4008-9AF0-188ECAF00DFA}"/>
    <dgm:cxn modelId="{E45B851B-B518-4F27-BEF4-8FFB87229102}" srcId="{413C75BF-43CF-4A3E-8BAB-446B33FE247A}" destId="{2DCD562E-5C70-4C3E-9159-57C03B1F6461}" srcOrd="0" destOrd="0" parTransId="{5EC2E83E-3C17-4B0C-BFA2-35E9B834F0E2}" sibTransId="{016410E6-27EB-4FD4-947F-431DA3A2901B}"/>
    <dgm:cxn modelId="{AA46C34D-B4EA-4FFE-9245-5576E27BE168}" type="presOf" srcId="{3A0C58D1-537E-45D8-8B7A-DE16F9E8F844}" destId="{A8FA92A2-1FE0-48FB-9940-32233190C722}" srcOrd="0" destOrd="0" presId="urn:microsoft.com/office/officeart/2005/8/layout/chevron2"/>
    <dgm:cxn modelId="{55A03358-AB3B-4C6C-B2BF-4FDDE8BC213B}" type="presOf" srcId="{4247A91D-F950-4CD1-AB42-34848423DD38}" destId="{8E79193E-BAD9-421B-B3A1-8D6D31AA164F}" srcOrd="0" destOrd="2" presId="urn:microsoft.com/office/officeart/2005/8/layout/chevron2"/>
    <dgm:cxn modelId="{F3C1FD4D-FB08-4387-9C58-5546A752346B}" type="presOf" srcId="{413C75BF-43CF-4A3E-8BAB-446B33FE247A}" destId="{65E3602D-CD6E-4636-91C4-E0450F4D33B0}" srcOrd="0" destOrd="0" presId="urn:microsoft.com/office/officeart/2005/8/layout/chevron2"/>
    <dgm:cxn modelId="{FBDB9B68-D056-43F8-A4AA-844055D00A9D}" srcId="{3A0C58D1-537E-45D8-8B7A-DE16F9E8F844}" destId="{450707D0-F0A7-432B-B648-94EBE3C85ABE}" srcOrd="2" destOrd="0" parTransId="{0E4C2D6C-B972-44A7-99FE-5754ED7326D2}" sibTransId="{8958C969-5CC2-4CA4-8446-F4BDD4565E24}"/>
    <dgm:cxn modelId="{8699A940-A385-4FF2-AFAC-355CD8E92454}" srcId="{DA3366E3-8F1F-46D3-9E9C-CD9098A268E6}" destId="{413C75BF-43CF-4A3E-8BAB-446B33FE247A}" srcOrd="0" destOrd="0" parTransId="{026BB2F1-9030-435E-A684-CDCBFAFF5176}" sibTransId="{D74FB83F-3C73-40B2-A8C4-CBD708ECF259}"/>
    <dgm:cxn modelId="{F3D08A36-3742-43D8-8E7B-8162B1A060CF}" type="presOf" srcId="{E2428366-18AA-4469-B337-C44E227DD85A}" destId="{699769D2-BC03-462F-B759-CC50F9E32D14}" srcOrd="0" destOrd="0" presId="urn:microsoft.com/office/officeart/2005/8/layout/chevron2"/>
    <dgm:cxn modelId="{D83ECCBA-905A-4BBC-ACFF-B6C592799961}" type="presParOf" srcId="{BE6CDEA7-FAC9-4402-BBF4-A9747781B176}" destId="{5D635675-05CB-4B97-9421-9DD7DD154DDB}" srcOrd="0" destOrd="0" presId="urn:microsoft.com/office/officeart/2005/8/layout/chevron2"/>
    <dgm:cxn modelId="{8E719C61-60DD-4927-A783-101A48AB70C5}" type="presParOf" srcId="{5D635675-05CB-4B97-9421-9DD7DD154DDB}" destId="{65E3602D-CD6E-4636-91C4-E0450F4D33B0}" srcOrd="0" destOrd="0" presId="urn:microsoft.com/office/officeart/2005/8/layout/chevron2"/>
    <dgm:cxn modelId="{C52857CA-7B67-4E01-96EF-B50893226BF9}" type="presParOf" srcId="{5D635675-05CB-4B97-9421-9DD7DD154DDB}" destId="{1EC4AE58-D447-4964-8622-CC0F8A861454}" srcOrd="1" destOrd="0" presId="urn:microsoft.com/office/officeart/2005/8/layout/chevron2"/>
    <dgm:cxn modelId="{5DC49978-ACE6-47A2-84ED-526F667FEC49}" type="presParOf" srcId="{BE6CDEA7-FAC9-4402-BBF4-A9747781B176}" destId="{C8350C2A-569B-4FCF-8764-CA016C8E7EE4}" srcOrd="1" destOrd="0" presId="urn:microsoft.com/office/officeart/2005/8/layout/chevron2"/>
    <dgm:cxn modelId="{18271631-BD76-41EC-B561-D93EA747B66E}" type="presParOf" srcId="{BE6CDEA7-FAC9-4402-BBF4-A9747781B176}" destId="{323F31FA-F5E8-4C8F-AE07-648CB8D67E30}" srcOrd="2" destOrd="0" presId="urn:microsoft.com/office/officeart/2005/8/layout/chevron2"/>
    <dgm:cxn modelId="{10F62645-B1A2-4FD2-B149-8CE15545CBF4}" type="presParOf" srcId="{323F31FA-F5E8-4C8F-AE07-648CB8D67E30}" destId="{699769D2-BC03-462F-B759-CC50F9E32D14}" srcOrd="0" destOrd="0" presId="urn:microsoft.com/office/officeart/2005/8/layout/chevron2"/>
    <dgm:cxn modelId="{C86BBB40-8236-4685-8F81-15CEA872807B}" type="presParOf" srcId="{323F31FA-F5E8-4C8F-AE07-648CB8D67E30}" destId="{8E79193E-BAD9-421B-B3A1-8D6D31AA164F}" srcOrd="1" destOrd="0" presId="urn:microsoft.com/office/officeart/2005/8/layout/chevron2"/>
    <dgm:cxn modelId="{AD84F9E3-E8E7-4F43-8667-6DA130FBBA21}" type="presParOf" srcId="{BE6CDEA7-FAC9-4402-BBF4-A9747781B176}" destId="{80B61CCA-A0B6-4570-AA14-861E5DF97FE6}" srcOrd="3" destOrd="0" presId="urn:microsoft.com/office/officeart/2005/8/layout/chevron2"/>
    <dgm:cxn modelId="{2305CB96-4CB6-40D9-99B8-FD432D688CCC}" type="presParOf" srcId="{BE6CDEA7-FAC9-4402-BBF4-A9747781B176}" destId="{293DDCC2-B31F-4C74-AF76-914E5860486E}" srcOrd="4" destOrd="0" presId="urn:microsoft.com/office/officeart/2005/8/layout/chevron2"/>
    <dgm:cxn modelId="{11CDB579-DEEE-468C-B128-6036EC7B3A28}" type="presParOf" srcId="{293DDCC2-B31F-4C74-AF76-914E5860486E}" destId="{A8FA92A2-1FE0-48FB-9940-32233190C722}" srcOrd="0" destOrd="0" presId="urn:microsoft.com/office/officeart/2005/8/layout/chevron2"/>
    <dgm:cxn modelId="{09081AA9-CE25-4107-BFCB-3B5F49CFF8DF}" type="presParOf" srcId="{293DDCC2-B31F-4C74-AF76-914E5860486E}" destId="{E3D5A3BA-109A-4E7A-B98B-D7DEF0E6D84F}"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75BF84D-6ACD-4E1F-B307-B2DD13F2565C}" type="doc">
      <dgm:prSet loTypeId="urn:microsoft.com/office/officeart/2005/8/layout/process4" loCatId="process" qsTypeId="urn:microsoft.com/office/officeart/2005/8/quickstyle/simple1" qsCatId="simple" csTypeId="urn:microsoft.com/office/officeart/2005/8/colors/colorful3" csCatId="colorful" phldr="1"/>
      <dgm:spPr/>
      <dgm:t>
        <a:bodyPr/>
        <a:lstStyle/>
        <a:p>
          <a:endParaRPr lang="es-ES"/>
        </a:p>
      </dgm:t>
    </dgm:pt>
    <dgm:pt modelId="{3E9A1AE9-1A5E-40CB-AE49-D223A20F65DB}">
      <dgm:prSet phldrT="[Texto]" custT="1"/>
      <dgm:spPr/>
      <dgm:t>
        <a:bodyPr/>
        <a:lstStyle/>
        <a:p>
          <a:pPr>
            <a:buFont typeface="+mj-lt"/>
            <a:buNone/>
          </a:pPr>
          <a:r>
            <a:rPr lang="es-EC" sz="2800" b="1" dirty="0">
              <a:solidFill>
                <a:schemeClr val="tx1"/>
              </a:solidFill>
            </a:rPr>
            <a:t>Enfoque de investigación</a:t>
          </a:r>
          <a:endParaRPr lang="es-ES" sz="2800" b="0" dirty="0">
            <a:solidFill>
              <a:schemeClr val="tx1"/>
            </a:solidFill>
          </a:endParaRPr>
        </a:p>
      </dgm:t>
    </dgm:pt>
    <dgm:pt modelId="{312BC4EB-1E96-4ECB-AE10-D73D5FD7F547}" type="parTrans" cxnId="{F45B7961-6F5D-4348-A1F8-FB9416D1424C}">
      <dgm:prSet/>
      <dgm:spPr/>
      <dgm:t>
        <a:bodyPr/>
        <a:lstStyle/>
        <a:p>
          <a:endParaRPr lang="es-ES">
            <a:solidFill>
              <a:schemeClr val="tx1"/>
            </a:solidFill>
          </a:endParaRPr>
        </a:p>
      </dgm:t>
    </dgm:pt>
    <dgm:pt modelId="{611B5475-8B50-47E7-AC47-2251E2B7A05A}" type="sibTrans" cxnId="{F45B7961-6F5D-4348-A1F8-FB9416D1424C}">
      <dgm:prSet/>
      <dgm:spPr/>
      <dgm:t>
        <a:bodyPr/>
        <a:lstStyle/>
        <a:p>
          <a:endParaRPr lang="es-ES">
            <a:solidFill>
              <a:schemeClr val="tx1"/>
            </a:solidFill>
          </a:endParaRPr>
        </a:p>
      </dgm:t>
    </dgm:pt>
    <dgm:pt modelId="{E7229605-A033-404C-8091-1C87AABAED88}">
      <dgm:prSet phldrT="[Texto]" custT="1"/>
      <dgm:spPr/>
      <dgm:t>
        <a:bodyPr/>
        <a:lstStyle/>
        <a:p>
          <a:r>
            <a:rPr lang="es-EC" sz="2000" kern="1200" dirty="0">
              <a:solidFill>
                <a:schemeClr val="tx1"/>
              </a:solidFill>
            </a:rPr>
            <a:t>Enfoque </a:t>
          </a:r>
          <a:r>
            <a:rPr lang="es-EC" sz="2000" b="1" kern="1200" dirty="0">
              <a:solidFill>
                <a:schemeClr val="tx1"/>
              </a:solidFill>
            </a:rPr>
            <a:t>cualitativo</a:t>
          </a:r>
          <a:r>
            <a:rPr lang="es-EC" sz="2000" kern="1200" dirty="0">
              <a:solidFill>
                <a:schemeClr val="tx1"/>
              </a:solidFill>
            </a:rPr>
            <a:t> con el fin de examinar e identificar la naturaleza de la </a:t>
          </a:r>
          <a:r>
            <a:rPr lang="es-EC" sz="2000" kern="1200" dirty="0" smtClean="0">
              <a:solidFill>
                <a:schemeClr val="tx1"/>
              </a:solidFill>
            </a:rPr>
            <a:t>realidad, estructura dinámica </a:t>
          </a:r>
          <a:r>
            <a:rPr lang="es-EC" sz="2000" kern="1200" dirty="0">
              <a:solidFill>
                <a:schemeClr val="tx1"/>
              </a:solidFill>
            </a:rPr>
            <a:t>y comportamiento</a:t>
          </a:r>
          <a:endParaRPr lang="es-ES" sz="2000" b="0" i="0" kern="1200" dirty="0">
            <a:solidFill>
              <a:schemeClr val="tx1"/>
            </a:solidFill>
            <a:latin typeface="Century Gothic" panose="020B0502020202020204"/>
            <a:ea typeface="+mn-ea"/>
            <a:cs typeface="+mn-cs"/>
          </a:endParaRPr>
        </a:p>
      </dgm:t>
    </dgm:pt>
    <dgm:pt modelId="{BEBC7879-4D14-4633-9FA1-DA051DA317D0}" type="parTrans" cxnId="{5A99B4DE-E106-4FEB-9529-16E7FD41F511}">
      <dgm:prSet/>
      <dgm:spPr/>
      <dgm:t>
        <a:bodyPr/>
        <a:lstStyle/>
        <a:p>
          <a:endParaRPr lang="es-ES">
            <a:solidFill>
              <a:schemeClr val="tx1"/>
            </a:solidFill>
          </a:endParaRPr>
        </a:p>
      </dgm:t>
    </dgm:pt>
    <dgm:pt modelId="{43E92E2E-41AA-49E3-AB84-2195A1496C7D}" type="sibTrans" cxnId="{5A99B4DE-E106-4FEB-9529-16E7FD41F511}">
      <dgm:prSet/>
      <dgm:spPr/>
      <dgm:t>
        <a:bodyPr/>
        <a:lstStyle/>
        <a:p>
          <a:endParaRPr lang="es-ES">
            <a:solidFill>
              <a:schemeClr val="tx1"/>
            </a:solidFill>
          </a:endParaRPr>
        </a:p>
      </dgm:t>
    </dgm:pt>
    <dgm:pt modelId="{F87A1678-DC60-4165-B01C-88CD99A33E81}">
      <dgm:prSet phldrT="[Texto]" custT="1"/>
      <dgm:spPr/>
      <dgm:t>
        <a:bodyPr/>
        <a:lstStyle/>
        <a:p>
          <a:pPr>
            <a:buFont typeface="+mj-lt"/>
            <a:buNone/>
          </a:pPr>
          <a:r>
            <a:rPr lang="es-EC" sz="2800" b="1" dirty="0">
              <a:solidFill>
                <a:schemeClr val="tx1"/>
              </a:solidFill>
            </a:rPr>
            <a:t>Tipología de investigación</a:t>
          </a:r>
          <a:endParaRPr lang="es-ES" sz="2800" b="0" dirty="0">
            <a:solidFill>
              <a:schemeClr val="tx1"/>
            </a:solidFill>
          </a:endParaRPr>
        </a:p>
      </dgm:t>
    </dgm:pt>
    <dgm:pt modelId="{847EDE31-A11B-47FA-B19F-8829AB289FEF}" type="parTrans" cxnId="{A7978490-A396-4365-9A0F-E3551D5BB596}">
      <dgm:prSet/>
      <dgm:spPr/>
      <dgm:t>
        <a:bodyPr/>
        <a:lstStyle/>
        <a:p>
          <a:endParaRPr lang="es-ES">
            <a:solidFill>
              <a:schemeClr val="tx1"/>
            </a:solidFill>
          </a:endParaRPr>
        </a:p>
      </dgm:t>
    </dgm:pt>
    <dgm:pt modelId="{79E1C1B0-A659-4375-AA8D-9CB8AD0B543F}" type="sibTrans" cxnId="{A7978490-A396-4365-9A0F-E3551D5BB596}">
      <dgm:prSet/>
      <dgm:spPr/>
      <dgm:t>
        <a:bodyPr/>
        <a:lstStyle/>
        <a:p>
          <a:endParaRPr lang="es-ES">
            <a:solidFill>
              <a:schemeClr val="tx1"/>
            </a:solidFill>
          </a:endParaRPr>
        </a:p>
      </dgm:t>
    </dgm:pt>
    <dgm:pt modelId="{E810C6C6-F79B-496A-B123-355B9A33257A}">
      <dgm:prSet phldrT="[Texto]" custT="1"/>
      <dgm:spPr/>
      <dgm:t>
        <a:bodyPr/>
        <a:lstStyle/>
        <a:p>
          <a:r>
            <a:rPr lang="es-EC" sz="1800" b="0" dirty="0">
              <a:solidFill>
                <a:schemeClr val="tx1"/>
              </a:solidFill>
            </a:rPr>
            <a:t>Por su finalidad </a:t>
          </a:r>
          <a:r>
            <a:rPr lang="es-EC" sz="1800" b="1" dirty="0">
              <a:solidFill>
                <a:schemeClr val="tx1"/>
              </a:solidFill>
            </a:rPr>
            <a:t>Aplicada</a:t>
          </a:r>
          <a:endParaRPr lang="es-ES" sz="1800" b="1" dirty="0">
            <a:solidFill>
              <a:schemeClr val="tx1"/>
            </a:solidFill>
          </a:endParaRPr>
        </a:p>
      </dgm:t>
    </dgm:pt>
    <dgm:pt modelId="{219BD841-469A-4951-BE5B-66AE55671101}" type="parTrans" cxnId="{B98F3C46-649F-428A-A5AD-8FD73A94FA93}">
      <dgm:prSet/>
      <dgm:spPr/>
      <dgm:t>
        <a:bodyPr/>
        <a:lstStyle/>
        <a:p>
          <a:endParaRPr lang="es-ES">
            <a:solidFill>
              <a:schemeClr val="tx1"/>
            </a:solidFill>
          </a:endParaRPr>
        </a:p>
      </dgm:t>
    </dgm:pt>
    <dgm:pt modelId="{3F07AED1-8F8E-4C21-B599-2E3D416A501C}" type="sibTrans" cxnId="{B98F3C46-649F-428A-A5AD-8FD73A94FA93}">
      <dgm:prSet/>
      <dgm:spPr/>
      <dgm:t>
        <a:bodyPr/>
        <a:lstStyle/>
        <a:p>
          <a:endParaRPr lang="es-ES">
            <a:solidFill>
              <a:schemeClr val="tx1"/>
            </a:solidFill>
          </a:endParaRPr>
        </a:p>
      </dgm:t>
    </dgm:pt>
    <dgm:pt modelId="{0E3C8DED-A704-4D4C-BC39-145143FFC287}">
      <dgm:prSet phldrT="[Texto]" custT="1"/>
      <dgm:spPr/>
      <dgm:t>
        <a:bodyPr/>
        <a:lstStyle/>
        <a:p>
          <a:r>
            <a:rPr lang="es-EC" sz="1800" b="0" dirty="0">
              <a:solidFill>
                <a:schemeClr val="tx1"/>
              </a:solidFill>
            </a:rPr>
            <a:t>Por las fuentes de información </a:t>
          </a:r>
          <a:r>
            <a:rPr lang="es-EC" sz="1800" b="1" dirty="0">
              <a:solidFill>
                <a:schemeClr val="tx1"/>
              </a:solidFill>
            </a:rPr>
            <a:t>Mixto</a:t>
          </a:r>
          <a:endParaRPr lang="es-ES" sz="1800" b="1" dirty="0">
            <a:solidFill>
              <a:schemeClr val="tx1"/>
            </a:solidFill>
          </a:endParaRPr>
        </a:p>
      </dgm:t>
    </dgm:pt>
    <dgm:pt modelId="{4A39E6FC-AC60-490F-8C47-02566FAD99DF}" type="parTrans" cxnId="{51C37B5E-2A30-45ED-929F-EEF453A660E8}">
      <dgm:prSet/>
      <dgm:spPr/>
      <dgm:t>
        <a:bodyPr/>
        <a:lstStyle/>
        <a:p>
          <a:endParaRPr lang="es-ES">
            <a:solidFill>
              <a:schemeClr val="tx1"/>
            </a:solidFill>
          </a:endParaRPr>
        </a:p>
      </dgm:t>
    </dgm:pt>
    <dgm:pt modelId="{E26E71AB-371B-4879-9507-62AB67F4CA33}" type="sibTrans" cxnId="{51C37B5E-2A30-45ED-929F-EEF453A660E8}">
      <dgm:prSet/>
      <dgm:spPr/>
      <dgm:t>
        <a:bodyPr/>
        <a:lstStyle/>
        <a:p>
          <a:endParaRPr lang="es-ES">
            <a:solidFill>
              <a:schemeClr val="tx1"/>
            </a:solidFill>
          </a:endParaRPr>
        </a:p>
      </dgm:t>
    </dgm:pt>
    <dgm:pt modelId="{976F6F1E-9251-41F3-A686-97DC644B534E}">
      <dgm:prSet phldrT="[Texto]"/>
      <dgm:spPr/>
      <dgm:t>
        <a:bodyPr/>
        <a:lstStyle/>
        <a:p>
          <a:pPr>
            <a:buFont typeface="+mj-lt"/>
            <a:buNone/>
          </a:pPr>
          <a:r>
            <a:rPr lang="es-EC" b="1" dirty="0">
              <a:solidFill>
                <a:schemeClr val="tx1"/>
              </a:solidFill>
            </a:rPr>
            <a:t>Hipótesis </a:t>
          </a:r>
          <a:endParaRPr lang="es-ES" b="0" dirty="0">
            <a:solidFill>
              <a:schemeClr val="tx1"/>
            </a:solidFill>
          </a:endParaRPr>
        </a:p>
      </dgm:t>
    </dgm:pt>
    <dgm:pt modelId="{C68ADDBD-FE80-4D2E-A085-76E1080D660F}" type="parTrans" cxnId="{4A0EC556-3A0E-4737-AC3A-05080209D2B4}">
      <dgm:prSet/>
      <dgm:spPr/>
      <dgm:t>
        <a:bodyPr/>
        <a:lstStyle/>
        <a:p>
          <a:endParaRPr lang="es-ES">
            <a:solidFill>
              <a:schemeClr val="tx1"/>
            </a:solidFill>
          </a:endParaRPr>
        </a:p>
      </dgm:t>
    </dgm:pt>
    <dgm:pt modelId="{BF42FFB2-3CFE-44D5-9483-9A4AEDBF644E}" type="sibTrans" cxnId="{4A0EC556-3A0E-4737-AC3A-05080209D2B4}">
      <dgm:prSet/>
      <dgm:spPr/>
      <dgm:t>
        <a:bodyPr/>
        <a:lstStyle/>
        <a:p>
          <a:endParaRPr lang="es-ES">
            <a:solidFill>
              <a:schemeClr val="tx1"/>
            </a:solidFill>
          </a:endParaRPr>
        </a:p>
      </dgm:t>
    </dgm:pt>
    <dgm:pt modelId="{2DCC5B91-4718-4B41-A0AE-EA12E4A1ADB0}">
      <dgm:prSet phldrT="[Texto]" custT="1"/>
      <dgm:spPr/>
      <dgm:t>
        <a:bodyPr/>
        <a:lstStyle/>
        <a:p>
          <a:r>
            <a:rPr lang="es-EC" sz="1600" b="1" dirty="0">
              <a:solidFill>
                <a:schemeClr val="tx1"/>
              </a:solidFill>
            </a:rPr>
            <a:t>H1:</a:t>
          </a:r>
          <a:r>
            <a:rPr lang="es-EC" sz="1600" dirty="0">
              <a:solidFill>
                <a:schemeClr val="tx1"/>
              </a:solidFill>
            </a:rPr>
            <a:t> El diseño de un sistema de comercialización contribuirá al incremento del volumen de ventas de las PYMES de la zona urbana de Ambato. </a:t>
          </a:r>
          <a:endParaRPr lang="es-ES" sz="1600" b="0" dirty="0">
            <a:solidFill>
              <a:schemeClr val="tx1"/>
            </a:solidFill>
          </a:endParaRPr>
        </a:p>
      </dgm:t>
    </dgm:pt>
    <dgm:pt modelId="{D92CF98C-5AD1-4DFB-890A-0231A3787C64}" type="parTrans" cxnId="{F551DDEC-ABD1-4FCD-80A6-1E5A02E94C91}">
      <dgm:prSet/>
      <dgm:spPr/>
      <dgm:t>
        <a:bodyPr/>
        <a:lstStyle/>
        <a:p>
          <a:endParaRPr lang="es-ES">
            <a:solidFill>
              <a:schemeClr val="tx1"/>
            </a:solidFill>
          </a:endParaRPr>
        </a:p>
      </dgm:t>
    </dgm:pt>
    <dgm:pt modelId="{162D137E-CD42-47F4-8BB2-7F61E7A2D182}" type="sibTrans" cxnId="{F551DDEC-ABD1-4FCD-80A6-1E5A02E94C91}">
      <dgm:prSet/>
      <dgm:spPr/>
      <dgm:t>
        <a:bodyPr/>
        <a:lstStyle/>
        <a:p>
          <a:endParaRPr lang="es-ES">
            <a:solidFill>
              <a:schemeClr val="tx1"/>
            </a:solidFill>
          </a:endParaRPr>
        </a:p>
      </dgm:t>
    </dgm:pt>
    <dgm:pt modelId="{9B50EB9B-9205-43D4-AC07-B3C153D96243}">
      <dgm:prSet phldrT="[Texto]" custT="1"/>
      <dgm:spPr/>
      <dgm:t>
        <a:bodyPr/>
        <a:lstStyle/>
        <a:p>
          <a:r>
            <a:rPr lang="es-EC" sz="1800" b="0" dirty="0">
              <a:solidFill>
                <a:schemeClr val="tx1"/>
              </a:solidFill>
            </a:rPr>
            <a:t>Por el control de las variables </a:t>
          </a:r>
          <a:r>
            <a:rPr lang="es-EC" sz="1800" b="1" dirty="0">
              <a:solidFill>
                <a:schemeClr val="tx1"/>
              </a:solidFill>
            </a:rPr>
            <a:t>No experimental</a:t>
          </a:r>
          <a:endParaRPr lang="es-ES" sz="1800" b="1" dirty="0">
            <a:solidFill>
              <a:schemeClr val="tx1"/>
            </a:solidFill>
          </a:endParaRPr>
        </a:p>
      </dgm:t>
    </dgm:pt>
    <dgm:pt modelId="{F15BDFCD-19A7-49FB-962E-77986E7AA180}" type="parTrans" cxnId="{99017D42-DA88-439C-BD49-7FABF98C2B6A}">
      <dgm:prSet/>
      <dgm:spPr/>
      <dgm:t>
        <a:bodyPr/>
        <a:lstStyle/>
        <a:p>
          <a:endParaRPr lang="es-ES">
            <a:solidFill>
              <a:schemeClr val="tx1"/>
            </a:solidFill>
          </a:endParaRPr>
        </a:p>
      </dgm:t>
    </dgm:pt>
    <dgm:pt modelId="{FB7E8590-B7DD-4439-AA5D-AB8A89183FDE}" type="sibTrans" cxnId="{99017D42-DA88-439C-BD49-7FABF98C2B6A}">
      <dgm:prSet/>
      <dgm:spPr/>
      <dgm:t>
        <a:bodyPr/>
        <a:lstStyle/>
        <a:p>
          <a:endParaRPr lang="es-ES">
            <a:solidFill>
              <a:schemeClr val="tx1"/>
            </a:solidFill>
          </a:endParaRPr>
        </a:p>
      </dgm:t>
    </dgm:pt>
    <dgm:pt modelId="{67015D57-E721-4091-8F84-A7D73160011B}">
      <dgm:prSet phldrT="[Texto]" custT="1"/>
      <dgm:spPr/>
      <dgm:t>
        <a:bodyPr/>
        <a:lstStyle/>
        <a:p>
          <a:r>
            <a:rPr lang="es-EC" sz="1800" b="0" dirty="0">
              <a:solidFill>
                <a:schemeClr val="tx1"/>
              </a:solidFill>
            </a:rPr>
            <a:t>Por el alcance </a:t>
          </a:r>
          <a:r>
            <a:rPr lang="es-EC" sz="1800" b="1" dirty="0">
              <a:solidFill>
                <a:schemeClr val="tx1"/>
              </a:solidFill>
            </a:rPr>
            <a:t>Explicativo</a:t>
          </a:r>
          <a:endParaRPr lang="es-ES" sz="1800" b="1" dirty="0">
            <a:solidFill>
              <a:schemeClr val="tx1"/>
            </a:solidFill>
          </a:endParaRPr>
        </a:p>
      </dgm:t>
    </dgm:pt>
    <dgm:pt modelId="{CDA89862-6F30-43D5-8CFD-1739356DE4C4}" type="parTrans" cxnId="{CDF64674-9361-483A-96AD-E44E6E953E29}">
      <dgm:prSet/>
      <dgm:spPr/>
      <dgm:t>
        <a:bodyPr/>
        <a:lstStyle/>
        <a:p>
          <a:endParaRPr lang="es-ES">
            <a:solidFill>
              <a:schemeClr val="tx1"/>
            </a:solidFill>
          </a:endParaRPr>
        </a:p>
      </dgm:t>
    </dgm:pt>
    <dgm:pt modelId="{E56F1A88-075F-4B0F-BF14-EE524D4CE41B}" type="sibTrans" cxnId="{CDF64674-9361-483A-96AD-E44E6E953E29}">
      <dgm:prSet/>
      <dgm:spPr/>
      <dgm:t>
        <a:bodyPr/>
        <a:lstStyle/>
        <a:p>
          <a:endParaRPr lang="es-ES">
            <a:solidFill>
              <a:schemeClr val="tx1"/>
            </a:solidFill>
          </a:endParaRPr>
        </a:p>
      </dgm:t>
    </dgm:pt>
    <dgm:pt modelId="{B5421215-99D6-4571-99E8-6EB79B3AADA9}">
      <dgm:prSet phldrT="[Texto]" custT="1"/>
      <dgm:spPr/>
      <dgm:t>
        <a:bodyPr/>
        <a:lstStyle/>
        <a:p>
          <a:r>
            <a:rPr lang="es-EC" sz="1600" b="1" dirty="0">
              <a:solidFill>
                <a:schemeClr val="tx1"/>
              </a:solidFill>
            </a:rPr>
            <a:t>Ho: </a:t>
          </a:r>
          <a:r>
            <a:rPr lang="es-EC" sz="1600" dirty="0">
              <a:solidFill>
                <a:schemeClr val="tx1"/>
              </a:solidFill>
            </a:rPr>
            <a:t>El diseño de un sistema de comercialización NO contribuirá al incremento del volumen de ventas de las PYMES de la zona urbana de Ambato. </a:t>
          </a:r>
          <a:endParaRPr lang="es-ES" sz="1600" b="0" dirty="0">
            <a:solidFill>
              <a:schemeClr val="tx1"/>
            </a:solidFill>
          </a:endParaRPr>
        </a:p>
      </dgm:t>
    </dgm:pt>
    <dgm:pt modelId="{35732C20-9F3E-46F1-98B7-44F024924D44}" type="parTrans" cxnId="{DB4A642D-A5E4-4E4D-B0F5-B484E310F3C5}">
      <dgm:prSet/>
      <dgm:spPr/>
      <dgm:t>
        <a:bodyPr/>
        <a:lstStyle/>
        <a:p>
          <a:endParaRPr lang="es-ES">
            <a:solidFill>
              <a:schemeClr val="tx1"/>
            </a:solidFill>
          </a:endParaRPr>
        </a:p>
      </dgm:t>
    </dgm:pt>
    <dgm:pt modelId="{F56A0FC6-9BEF-4CF1-B9F0-977337ADDDE1}" type="sibTrans" cxnId="{DB4A642D-A5E4-4E4D-B0F5-B484E310F3C5}">
      <dgm:prSet/>
      <dgm:spPr/>
      <dgm:t>
        <a:bodyPr/>
        <a:lstStyle/>
        <a:p>
          <a:endParaRPr lang="es-ES">
            <a:solidFill>
              <a:schemeClr val="tx1"/>
            </a:solidFill>
          </a:endParaRPr>
        </a:p>
      </dgm:t>
    </dgm:pt>
    <dgm:pt modelId="{7CED7AD9-3768-4459-A7C9-1E725B3AB0C1}" type="pres">
      <dgm:prSet presAssocID="{175BF84D-6ACD-4E1F-B307-B2DD13F2565C}" presName="Name0" presStyleCnt="0">
        <dgm:presLayoutVars>
          <dgm:dir/>
          <dgm:animLvl val="lvl"/>
          <dgm:resizeHandles val="exact"/>
        </dgm:presLayoutVars>
      </dgm:prSet>
      <dgm:spPr/>
      <dgm:t>
        <a:bodyPr/>
        <a:lstStyle/>
        <a:p>
          <a:endParaRPr lang="es-ES"/>
        </a:p>
      </dgm:t>
    </dgm:pt>
    <dgm:pt modelId="{8C117685-E9F1-4A73-895C-76324F522A1F}" type="pres">
      <dgm:prSet presAssocID="{976F6F1E-9251-41F3-A686-97DC644B534E}" presName="boxAndChildren" presStyleCnt="0"/>
      <dgm:spPr/>
    </dgm:pt>
    <dgm:pt modelId="{0DDAACEC-454E-4C61-8DB6-9E370BE4BDA7}" type="pres">
      <dgm:prSet presAssocID="{976F6F1E-9251-41F3-A686-97DC644B534E}" presName="parentTextBox" presStyleLbl="node1" presStyleIdx="0" presStyleCnt="3"/>
      <dgm:spPr/>
      <dgm:t>
        <a:bodyPr/>
        <a:lstStyle/>
        <a:p>
          <a:endParaRPr lang="es-ES"/>
        </a:p>
      </dgm:t>
    </dgm:pt>
    <dgm:pt modelId="{38B44DC8-0DB3-4767-8313-AC1A0CAA1680}" type="pres">
      <dgm:prSet presAssocID="{976F6F1E-9251-41F3-A686-97DC644B534E}" presName="entireBox" presStyleLbl="node1" presStyleIdx="0" presStyleCnt="3" custLinFactNeighborY="4820"/>
      <dgm:spPr/>
      <dgm:t>
        <a:bodyPr/>
        <a:lstStyle/>
        <a:p>
          <a:endParaRPr lang="es-ES"/>
        </a:p>
      </dgm:t>
    </dgm:pt>
    <dgm:pt modelId="{21F0D818-E18D-4F88-A0A8-D045AE60BDB8}" type="pres">
      <dgm:prSet presAssocID="{976F6F1E-9251-41F3-A686-97DC644B534E}" presName="descendantBox" presStyleCnt="0"/>
      <dgm:spPr/>
    </dgm:pt>
    <dgm:pt modelId="{7DF4448C-D077-4992-94D8-8C6E455B597D}" type="pres">
      <dgm:prSet presAssocID="{2DCC5B91-4718-4B41-A0AE-EA12E4A1ADB0}" presName="childTextBox" presStyleLbl="fgAccFollowNode1" presStyleIdx="0" presStyleCnt="7">
        <dgm:presLayoutVars>
          <dgm:bulletEnabled val="1"/>
        </dgm:presLayoutVars>
      </dgm:prSet>
      <dgm:spPr/>
      <dgm:t>
        <a:bodyPr/>
        <a:lstStyle/>
        <a:p>
          <a:endParaRPr lang="es-ES"/>
        </a:p>
      </dgm:t>
    </dgm:pt>
    <dgm:pt modelId="{8913275A-A958-40D8-9B13-BD62C22295ED}" type="pres">
      <dgm:prSet presAssocID="{B5421215-99D6-4571-99E8-6EB79B3AADA9}" presName="childTextBox" presStyleLbl="fgAccFollowNode1" presStyleIdx="1" presStyleCnt="7" custScaleX="105539">
        <dgm:presLayoutVars>
          <dgm:bulletEnabled val="1"/>
        </dgm:presLayoutVars>
      </dgm:prSet>
      <dgm:spPr/>
      <dgm:t>
        <a:bodyPr/>
        <a:lstStyle/>
        <a:p>
          <a:endParaRPr lang="es-ES"/>
        </a:p>
      </dgm:t>
    </dgm:pt>
    <dgm:pt modelId="{D1EEB90C-9228-4189-B30B-6463B6C13EEA}" type="pres">
      <dgm:prSet presAssocID="{79E1C1B0-A659-4375-AA8D-9CB8AD0B543F}" presName="sp" presStyleCnt="0"/>
      <dgm:spPr/>
    </dgm:pt>
    <dgm:pt modelId="{08263164-DC42-4A89-A9DA-24645C2A3439}" type="pres">
      <dgm:prSet presAssocID="{F87A1678-DC60-4165-B01C-88CD99A33E81}" presName="arrowAndChildren" presStyleCnt="0"/>
      <dgm:spPr/>
    </dgm:pt>
    <dgm:pt modelId="{CB5BA468-71F4-40D5-8A67-08BF7478E16F}" type="pres">
      <dgm:prSet presAssocID="{F87A1678-DC60-4165-B01C-88CD99A33E81}" presName="parentTextArrow" presStyleLbl="node1" presStyleIdx="0" presStyleCnt="3"/>
      <dgm:spPr/>
      <dgm:t>
        <a:bodyPr/>
        <a:lstStyle/>
        <a:p>
          <a:endParaRPr lang="es-ES"/>
        </a:p>
      </dgm:t>
    </dgm:pt>
    <dgm:pt modelId="{4D150FD7-2E37-4D59-98DD-43C65EC4BCCC}" type="pres">
      <dgm:prSet presAssocID="{F87A1678-DC60-4165-B01C-88CD99A33E81}" presName="arrow" presStyleLbl="node1" presStyleIdx="1" presStyleCnt="3" custScaleY="84667" custLinFactNeighborX="-1998" custLinFactNeighborY="-2098"/>
      <dgm:spPr/>
      <dgm:t>
        <a:bodyPr/>
        <a:lstStyle/>
        <a:p>
          <a:endParaRPr lang="es-ES"/>
        </a:p>
      </dgm:t>
    </dgm:pt>
    <dgm:pt modelId="{FDBB58F5-EEC3-476F-802A-BD28DF5F3B2C}" type="pres">
      <dgm:prSet presAssocID="{F87A1678-DC60-4165-B01C-88CD99A33E81}" presName="descendantArrow" presStyleCnt="0"/>
      <dgm:spPr/>
    </dgm:pt>
    <dgm:pt modelId="{74FA61DF-8A33-4E2D-94FA-DC6E442D7650}" type="pres">
      <dgm:prSet presAssocID="{E810C6C6-F79B-496A-B123-355B9A33257A}" presName="childTextArrow" presStyleLbl="fgAccFollowNode1" presStyleIdx="2" presStyleCnt="7">
        <dgm:presLayoutVars>
          <dgm:bulletEnabled val="1"/>
        </dgm:presLayoutVars>
      </dgm:prSet>
      <dgm:spPr/>
      <dgm:t>
        <a:bodyPr/>
        <a:lstStyle/>
        <a:p>
          <a:endParaRPr lang="es-ES"/>
        </a:p>
      </dgm:t>
    </dgm:pt>
    <dgm:pt modelId="{4F09ED96-2370-493F-90BE-8BB6FAC1A959}" type="pres">
      <dgm:prSet presAssocID="{0E3C8DED-A704-4D4C-BC39-145143FFC287}" presName="childTextArrow" presStyleLbl="fgAccFollowNode1" presStyleIdx="3" presStyleCnt="7">
        <dgm:presLayoutVars>
          <dgm:bulletEnabled val="1"/>
        </dgm:presLayoutVars>
      </dgm:prSet>
      <dgm:spPr/>
      <dgm:t>
        <a:bodyPr/>
        <a:lstStyle/>
        <a:p>
          <a:endParaRPr lang="es-ES"/>
        </a:p>
      </dgm:t>
    </dgm:pt>
    <dgm:pt modelId="{990EC738-E81C-4519-822C-A39007F0A38F}" type="pres">
      <dgm:prSet presAssocID="{9B50EB9B-9205-43D4-AC07-B3C153D96243}" presName="childTextArrow" presStyleLbl="fgAccFollowNode1" presStyleIdx="4" presStyleCnt="7">
        <dgm:presLayoutVars>
          <dgm:bulletEnabled val="1"/>
        </dgm:presLayoutVars>
      </dgm:prSet>
      <dgm:spPr/>
      <dgm:t>
        <a:bodyPr/>
        <a:lstStyle/>
        <a:p>
          <a:endParaRPr lang="es-ES"/>
        </a:p>
      </dgm:t>
    </dgm:pt>
    <dgm:pt modelId="{813BA2F7-D400-409F-A5D1-22A8FE173382}" type="pres">
      <dgm:prSet presAssocID="{67015D57-E721-4091-8F84-A7D73160011B}" presName="childTextArrow" presStyleLbl="fgAccFollowNode1" presStyleIdx="5" presStyleCnt="7">
        <dgm:presLayoutVars>
          <dgm:bulletEnabled val="1"/>
        </dgm:presLayoutVars>
      </dgm:prSet>
      <dgm:spPr/>
      <dgm:t>
        <a:bodyPr/>
        <a:lstStyle/>
        <a:p>
          <a:endParaRPr lang="es-ES"/>
        </a:p>
      </dgm:t>
    </dgm:pt>
    <dgm:pt modelId="{E8726FB6-D125-489A-9578-0E7B3082A9D1}" type="pres">
      <dgm:prSet presAssocID="{611B5475-8B50-47E7-AC47-2251E2B7A05A}" presName="sp" presStyleCnt="0"/>
      <dgm:spPr/>
    </dgm:pt>
    <dgm:pt modelId="{36F906F7-CFBE-4D92-8CEC-0245DC9365B0}" type="pres">
      <dgm:prSet presAssocID="{3E9A1AE9-1A5E-40CB-AE49-D223A20F65DB}" presName="arrowAndChildren" presStyleCnt="0"/>
      <dgm:spPr/>
    </dgm:pt>
    <dgm:pt modelId="{2278967A-7AAC-4FD4-8E6A-C29560FC53B5}" type="pres">
      <dgm:prSet presAssocID="{3E9A1AE9-1A5E-40CB-AE49-D223A20F65DB}" presName="parentTextArrow" presStyleLbl="node1" presStyleIdx="1" presStyleCnt="3"/>
      <dgm:spPr/>
      <dgm:t>
        <a:bodyPr/>
        <a:lstStyle/>
        <a:p>
          <a:endParaRPr lang="es-ES"/>
        </a:p>
      </dgm:t>
    </dgm:pt>
    <dgm:pt modelId="{8C39CC1D-A990-4F3C-BF41-8B7B84C6C0F5}" type="pres">
      <dgm:prSet presAssocID="{3E9A1AE9-1A5E-40CB-AE49-D223A20F65DB}" presName="arrow" presStyleLbl="node1" presStyleIdx="2" presStyleCnt="3" custScaleY="83261" custLinFactNeighborX="-1123" custLinFactNeighborY="-46"/>
      <dgm:spPr/>
      <dgm:t>
        <a:bodyPr/>
        <a:lstStyle/>
        <a:p>
          <a:endParaRPr lang="es-ES"/>
        </a:p>
      </dgm:t>
    </dgm:pt>
    <dgm:pt modelId="{CC9296F5-4203-4FF9-B624-8B5C77AA7231}" type="pres">
      <dgm:prSet presAssocID="{3E9A1AE9-1A5E-40CB-AE49-D223A20F65DB}" presName="descendantArrow" presStyleCnt="0"/>
      <dgm:spPr/>
    </dgm:pt>
    <dgm:pt modelId="{27C1F247-E879-4A51-9A41-0E2D6969CB06}" type="pres">
      <dgm:prSet presAssocID="{E7229605-A033-404C-8091-1C87AABAED88}" presName="childTextArrow" presStyleLbl="fgAccFollowNode1" presStyleIdx="6" presStyleCnt="7" custScaleY="92286">
        <dgm:presLayoutVars>
          <dgm:bulletEnabled val="1"/>
        </dgm:presLayoutVars>
      </dgm:prSet>
      <dgm:spPr/>
      <dgm:t>
        <a:bodyPr/>
        <a:lstStyle/>
        <a:p>
          <a:endParaRPr lang="es-ES"/>
        </a:p>
      </dgm:t>
    </dgm:pt>
  </dgm:ptLst>
  <dgm:cxnLst>
    <dgm:cxn modelId="{1B42FFC6-469A-46AB-9CB6-D75F942669FD}" type="presOf" srcId="{0E3C8DED-A704-4D4C-BC39-145143FFC287}" destId="{4F09ED96-2370-493F-90BE-8BB6FAC1A959}" srcOrd="0" destOrd="0" presId="urn:microsoft.com/office/officeart/2005/8/layout/process4"/>
    <dgm:cxn modelId="{1AA7E814-2488-4B04-8462-6C945B252D66}" type="presOf" srcId="{3E9A1AE9-1A5E-40CB-AE49-D223A20F65DB}" destId="{2278967A-7AAC-4FD4-8E6A-C29560FC53B5}" srcOrd="0" destOrd="0" presId="urn:microsoft.com/office/officeart/2005/8/layout/process4"/>
    <dgm:cxn modelId="{5A99B4DE-E106-4FEB-9529-16E7FD41F511}" srcId="{3E9A1AE9-1A5E-40CB-AE49-D223A20F65DB}" destId="{E7229605-A033-404C-8091-1C87AABAED88}" srcOrd="0" destOrd="0" parTransId="{BEBC7879-4D14-4633-9FA1-DA051DA317D0}" sibTransId="{43E92E2E-41AA-49E3-AB84-2195A1496C7D}"/>
    <dgm:cxn modelId="{0A8447AC-E561-4B5C-9328-6BD4D06979BA}" type="presOf" srcId="{2DCC5B91-4718-4B41-A0AE-EA12E4A1ADB0}" destId="{7DF4448C-D077-4992-94D8-8C6E455B597D}" srcOrd="0" destOrd="0" presId="urn:microsoft.com/office/officeart/2005/8/layout/process4"/>
    <dgm:cxn modelId="{A9263680-160E-4E4D-96DE-9D69E9E416E5}" type="presOf" srcId="{F87A1678-DC60-4165-B01C-88CD99A33E81}" destId="{CB5BA468-71F4-40D5-8A67-08BF7478E16F}" srcOrd="0" destOrd="0" presId="urn:microsoft.com/office/officeart/2005/8/layout/process4"/>
    <dgm:cxn modelId="{7095565C-ABDB-4B8D-BD70-06E73AA6592C}" type="presOf" srcId="{3E9A1AE9-1A5E-40CB-AE49-D223A20F65DB}" destId="{8C39CC1D-A990-4F3C-BF41-8B7B84C6C0F5}" srcOrd="1" destOrd="0" presId="urn:microsoft.com/office/officeart/2005/8/layout/process4"/>
    <dgm:cxn modelId="{DB4A642D-A5E4-4E4D-B0F5-B484E310F3C5}" srcId="{976F6F1E-9251-41F3-A686-97DC644B534E}" destId="{B5421215-99D6-4571-99E8-6EB79B3AADA9}" srcOrd="1" destOrd="0" parTransId="{35732C20-9F3E-46F1-98B7-44F024924D44}" sibTransId="{F56A0FC6-9BEF-4CF1-B9F0-977337ADDDE1}"/>
    <dgm:cxn modelId="{51C37B5E-2A30-45ED-929F-EEF453A660E8}" srcId="{F87A1678-DC60-4165-B01C-88CD99A33E81}" destId="{0E3C8DED-A704-4D4C-BC39-145143FFC287}" srcOrd="1" destOrd="0" parTransId="{4A39E6FC-AC60-490F-8C47-02566FAD99DF}" sibTransId="{E26E71AB-371B-4879-9507-62AB67F4CA33}"/>
    <dgm:cxn modelId="{F805EC72-5BB7-45AA-8A5D-7C06A71D130D}" type="presOf" srcId="{F87A1678-DC60-4165-B01C-88CD99A33E81}" destId="{4D150FD7-2E37-4D59-98DD-43C65EC4BCCC}" srcOrd="1" destOrd="0" presId="urn:microsoft.com/office/officeart/2005/8/layout/process4"/>
    <dgm:cxn modelId="{1864823A-BF33-4703-9615-CD4AC932D0CE}" type="presOf" srcId="{976F6F1E-9251-41F3-A686-97DC644B534E}" destId="{38B44DC8-0DB3-4767-8313-AC1A0CAA1680}" srcOrd="1" destOrd="0" presId="urn:microsoft.com/office/officeart/2005/8/layout/process4"/>
    <dgm:cxn modelId="{B98F3C46-649F-428A-A5AD-8FD73A94FA93}" srcId="{F87A1678-DC60-4165-B01C-88CD99A33E81}" destId="{E810C6C6-F79B-496A-B123-355B9A33257A}" srcOrd="0" destOrd="0" parTransId="{219BD841-469A-4951-BE5B-66AE55671101}" sibTransId="{3F07AED1-8F8E-4C21-B599-2E3D416A501C}"/>
    <dgm:cxn modelId="{17A2B2DC-148E-46A5-B8FC-5FD75E949FA5}" type="presOf" srcId="{B5421215-99D6-4571-99E8-6EB79B3AADA9}" destId="{8913275A-A958-40D8-9B13-BD62C22295ED}" srcOrd="0" destOrd="0" presId="urn:microsoft.com/office/officeart/2005/8/layout/process4"/>
    <dgm:cxn modelId="{4A0EC556-3A0E-4737-AC3A-05080209D2B4}" srcId="{175BF84D-6ACD-4E1F-B307-B2DD13F2565C}" destId="{976F6F1E-9251-41F3-A686-97DC644B534E}" srcOrd="2" destOrd="0" parTransId="{C68ADDBD-FE80-4D2E-A085-76E1080D660F}" sibTransId="{BF42FFB2-3CFE-44D5-9483-9A4AEDBF644E}"/>
    <dgm:cxn modelId="{C5E42693-B334-495D-8619-C8C7059C64EC}" type="presOf" srcId="{67015D57-E721-4091-8F84-A7D73160011B}" destId="{813BA2F7-D400-409F-A5D1-22A8FE173382}" srcOrd="0" destOrd="0" presId="urn:microsoft.com/office/officeart/2005/8/layout/process4"/>
    <dgm:cxn modelId="{99017D42-DA88-439C-BD49-7FABF98C2B6A}" srcId="{F87A1678-DC60-4165-B01C-88CD99A33E81}" destId="{9B50EB9B-9205-43D4-AC07-B3C153D96243}" srcOrd="2" destOrd="0" parTransId="{F15BDFCD-19A7-49FB-962E-77986E7AA180}" sibTransId="{FB7E8590-B7DD-4439-AA5D-AB8A89183FDE}"/>
    <dgm:cxn modelId="{91954DEC-F5D1-4FAE-8A05-535EF7329C47}" type="presOf" srcId="{E7229605-A033-404C-8091-1C87AABAED88}" destId="{27C1F247-E879-4A51-9A41-0E2D6969CB06}" srcOrd="0" destOrd="0" presId="urn:microsoft.com/office/officeart/2005/8/layout/process4"/>
    <dgm:cxn modelId="{F551DDEC-ABD1-4FCD-80A6-1E5A02E94C91}" srcId="{976F6F1E-9251-41F3-A686-97DC644B534E}" destId="{2DCC5B91-4718-4B41-A0AE-EA12E4A1ADB0}" srcOrd="0" destOrd="0" parTransId="{D92CF98C-5AD1-4DFB-890A-0231A3787C64}" sibTransId="{162D137E-CD42-47F4-8BB2-7F61E7A2D182}"/>
    <dgm:cxn modelId="{5FE2D33A-C287-44D4-A267-B5FAA19446B6}" type="presOf" srcId="{175BF84D-6ACD-4E1F-B307-B2DD13F2565C}" destId="{7CED7AD9-3768-4459-A7C9-1E725B3AB0C1}" srcOrd="0" destOrd="0" presId="urn:microsoft.com/office/officeart/2005/8/layout/process4"/>
    <dgm:cxn modelId="{A7978490-A396-4365-9A0F-E3551D5BB596}" srcId="{175BF84D-6ACD-4E1F-B307-B2DD13F2565C}" destId="{F87A1678-DC60-4165-B01C-88CD99A33E81}" srcOrd="1" destOrd="0" parTransId="{847EDE31-A11B-47FA-B19F-8829AB289FEF}" sibTransId="{79E1C1B0-A659-4375-AA8D-9CB8AD0B543F}"/>
    <dgm:cxn modelId="{E3A1E1A2-FA7A-4097-BA31-E1545EDC9EE0}" type="presOf" srcId="{976F6F1E-9251-41F3-A686-97DC644B534E}" destId="{0DDAACEC-454E-4C61-8DB6-9E370BE4BDA7}" srcOrd="0" destOrd="0" presId="urn:microsoft.com/office/officeart/2005/8/layout/process4"/>
    <dgm:cxn modelId="{F45B7961-6F5D-4348-A1F8-FB9416D1424C}" srcId="{175BF84D-6ACD-4E1F-B307-B2DD13F2565C}" destId="{3E9A1AE9-1A5E-40CB-AE49-D223A20F65DB}" srcOrd="0" destOrd="0" parTransId="{312BC4EB-1E96-4ECB-AE10-D73D5FD7F547}" sibTransId="{611B5475-8B50-47E7-AC47-2251E2B7A05A}"/>
    <dgm:cxn modelId="{66F8CABF-7E82-436B-9DC6-C616A809744A}" type="presOf" srcId="{9B50EB9B-9205-43D4-AC07-B3C153D96243}" destId="{990EC738-E81C-4519-822C-A39007F0A38F}" srcOrd="0" destOrd="0" presId="urn:microsoft.com/office/officeart/2005/8/layout/process4"/>
    <dgm:cxn modelId="{8AFD4764-8080-4F41-A83F-0DB2E10199E6}" type="presOf" srcId="{E810C6C6-F79B-496A-B123-355B9A33257A}" destId="{74FA61DF-8A33-4E2D-94FA-DC6E442D7650}" srcOrd="0" destOrd="0" presId="urn:microsoft.com/office/officeart/2005/8/layout/process4"/>
    <dgm:cxn modelId="{CDF64674-9361-483A-96AD-E44E6E953E29}" srcId="{F87A1678-DC60-4165-B01C-88CD99A33E81}" destId="{67015D57-E721-4091-8F84-A7D73160011B}" srcOrd="3" destOrd="0" parTransId="{CDA89862-6F30-43D5-8CFD-1739356DE4C4}" sibTransId="{E56F1A88-075F-4B0F-BF14-EE524D4CE41B}"/>
    <dgm:cxn modelId="{C84CF6D3-94D6-462E-8E3B-BF6AAB8100AB}" type="presParOf" srcId="{7CED7AD9-3768-4459-A7C9-1E725B3AB0C1}" destId="{8C117685-E9F1-4A73-895C-76324F522A1F}" srcOrd="0" destOrd="0" presId="urn:microsoft.com/office/officeart/2005/8/layout/process4"/>
    <dgm:cxn modelId="{D9214752-4508-47B0-838B-CE8A8DA88EDD}" type="presParOf" srcId="{8C117685-E9F1-4A73-895C-76324F522A1F}" destId="{0DDAACEC-454E-4C61-8DB6-9E370BE4BDA7}" srcOrd="0" destOrd="0" presId="urn:microsoft.com/office/officeart/2005/8/layout/process4"/>
    <dgm:cxn modelId="{9CE51A2B-EBF1-4B1F-B73B-569005CFAC26}" type="presParOf" srcId="{8C117685-E9F1-4A73-895C-76324F522A1F}" destId="{38B44DC8-0DB3-4767-8313-AC1A0CAA1680}" srcOrd="1" destOrd="0" presId="urn:microsoft.com/office/officeart/2005/8/layout/process4"/>
    <dgm:cxn modelId="{7662253B-4575-41ED-B992-4963AC944969}" type="presParOf" srcId="{8C117685-E9F1-4A73-895C-76324F522A1F}" destId="{21F0D818-E18D-4F88-A0A8-D045AE60BDB8}" srcOrd="2" destOrd="0" presId="urn:microsoft.com/office/officeart/2005/8/layout/process4"/>
    <dgm:cxn modelId="{D3D1BCFF-DFB5-460B-998E-F28EE3F45F7D}" type="presParOf" srcId="{21F0D818-E18D-4F88-A0A8-D045AE60BDB8}" destId="{7DF4448C-D077-4992-94D8-8C6E455B597D}" srcOrd="0" destOrd="0" presId="urn:microsoft.com/office/officeart/2005/8/layout/process4"/>
    <dgm:cxn modelId="{E12AC392-2E96-41B1-A6EF-5F9408780405}" type="presParOf" srcId="{21F0D818-E18D-4F88-A0A8-D045AE60BDB8}" destId="{8913275A-A958-40D8-9B13-BD62C22295ED}" srcOrd="1" destOrd="0" presId="urn:microsoft.com/office/officeart/2005/8/layout/process4"/>
    <dgm:cxn modelId="{A59F5BB8-DC22-4925-A0FC-C89F008D1B5C}" type="presParOf" srcId="{7CED7AD9-3768-4459-A7C9-1E725B3AB0C1}" destId="{D1EEB90C-9228-4189-B30B-6463B6C13EEA}" srcOrd="1" destOrd="0" presId="urn:microsoft.com/office/officeart/2005/8/layout/process4"/>
    <dgm:cxn modelId="{E3770494-3222-4CCC-A368-884F7886EDF9}" type="presParOf" srcId="{7CED7AD9-3768-4459-A7C9-1E725B3AB0C1}" destId="{08263164-DC42-4A89-A9DA-24645C2A3439}" srcOrd="2" destOrd="0" presId="urn:microsoft.com/office/officeart/2005/8/layout/process4"/>
    <dgm:cxn modelId="{F782770B-019F-4C55-9252-E1935FB06B74}" type="presParOf" srcId="{08263164-DC42-4A89-A9DA-24645C2A3439}" destId="{CB5BA468-71F4-40D5-8A67-08BF7478E16F}" srcOrd="0" destOrd="0" presId="urn:microsoft.com/office/officeart/2005/8/layout/process4"/>
    <dgm:cxn modelId="{19C58143-E339-4251-B771-A79CE60EEB7C}" type="presParOf" srcId="{08263164-DC42-4A89-A9DA-24645C2A3439}" destId="{4D150FD7-2E37-4D59-98DD-43C65EC4BCCC}" srcOrd="1" destOrd="0" presId="urn:microsoft.com/office/officeart/2005/8/layout/process4"/>
    <dgm:cxn modelId="{E103193B-EC96-4E01-80FC-C3FEF2922B58}" type="presParOf" srcId="{08263164-DC42-4A89-A9DA-24645C2A3439}" destId="{FDBB58F5-EEC3-476F-802A-BD28DF5F3B2C}" srcOrd="2" destOrd="0" presId="urn:microsoft.com/office/officeart/2005/8/layout/process4"/>
    <dgm:cxn modelId="{A623CC69-65FE-4B83-BDCC-0A75D3677373}" type="presParOf" srcId="{FDBB58F5-EEC3-476F-802A-BD28DF5F3B2C}" destId="{74FA61DF-8A33-4E2D-94FA-DC6E442D7650}" srcOrd="0" destOrd="0" presId="urn:microsoft.com/office/officeart/2005/8/layout/process4"/>
    <dgm:cxn modelId="{AA280E59-C261-492B-B48A-CC4499BC318B}" type="presParOf" srcId="{FDBB58F5-EEC3-476F-802A-BD28DF5F3B2C}" destId="{4F09ED96-2370-493F-90BE-8BB6FAC1A959}" srcOrd="1" destOrd="0" presId="urn:microsoft.com/office/officeart/2005/8/layout/process4"/>
    <dgm:cxn modelId="{003AD924-1E41-4014-9C45-6903AE472B12}" type="presParOf" srcId="{FDBB58F5-EEC3-476F-802A-BD28DF5F3B2C}" destId="{990EC738-E81C-4519-822C-A39007F0A38F}" srcOrd="2" destOrd="0" presId="urn:microsoft.com/office/officeart/2005/8/layout/process4"/>
    <dgm:cxn modelId="{1E443E8C-FF21-4479-804C-B895D2F23CD7}" type="presParOf" srcId="{FDBB58F5-EEC3-476F-802A-BD28DF5F3B2C}" destId="{813BA2F7-D400-409F-A5D1-22A8FE173382}" srcOrd="3" destOrd="0" presId="urn:microsoft.com/office/officeart/2005/8/layout/process4"/>
    <dgm:cxn modelId="{6EA33753-E954-45B8-8716-CCCD98F325F3}" type="presParOf" srcId="{7CED7AD9-3768-4459-A7C9-1E725B3AB0C1}" destId="{E8726FB6-D125-489A-9578-0E7B3082A9D1}" srcOrd="3" destOrd="0" presId="urn:microsoft.com/office/officeart/2005/8/layout/process4"/>
    <dgm:cxn modelId="{D6DF28E3-8964-401A-8C64-3C70F27F2C6D}" type="presParOf" srcId="{7CED7AD9-3768-4459-A7C9-1E725B3AB0C1}" destId="{36F906F7-CFBE-4D92-8CEC-0245DC9365B0}" srcOrd="4" destOrd="0" presId="urn:microsoft.com/office/officeart/2005/8/layout/process4"/>
    <dgm:cxn modelId="{F6C260CA-9483-41BC-90A3-7DEB7023202C}" type="presParOf" srcId="{36F906F7-CFBE-4D92-8CEC-0245DC9365B0}" destId="{2278967A-7AAC-4FD4-8E6A-C29560FC53B5}" srcOrd="0" destOrd="0" presId="urn:microsoft.com/office/officeart/2005/8/layout/process4"/>
    <dgm:cxn modelId="{50A0441D-D7FF-4910-83A8-3EF5394FC09D}" type="presParOf" srcId="{36F906F7-CFBE-4D92-8CEC-0245DC9365B0}" destId="{8C39CC1D-A990-4F3C-BF41-8B7B84C6C0F5}" srcOrd="1" destOrd="0" presId="urn:microsoft.com/office/officeart/2005/8/layout/process4"/>
    <dgm:cxn modelId="{AD3F550C-25A0-4E47-83CC-5DB9D92E3CDC}" type="presParOf" srcId="{36F906F7-CFBE-4D92-8CEC-0245DC9365B0}" destId="{CC9296F5-4203-4FF9-B624-8B5C77AA7231}" srcOrd="2" destOrd="0" presId="urn:microsoft.com/office/officeart/2005/8/layout/process4"/>
    <dgm:cxn modelId="{8682DAF2-BC22-4DC7-BB05-347A44D16E3D}" type="presParOf" srcId="{CC9296F5-4203-4FF9-B624-8B5C77AA7231}" destId="{27C1F247-E879-4A51-9A41-0E2D6969CB06}"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4F718AE-AF58-4837-A249-F8946F90DBC0}"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es-ES"/>
        </a:p>
      </dgm:t>
    </dgm:pt>
    <dgm:pt modelId="{181F0E89-B068-4981-819F-6D1147346BCA}">
      <dgm:prSet phldrT="[Texto]" custT="1"/>
      <dgm:spPr/>
      <dgm:t>
        <a:bodyPr/>
        <a:lstStyle/>
        <a:p>
          <a:r>
            <a:rPr lang="es-EC" sz="2000" b="1" dirty="0">
              <a:solidFill>
                <a:schemeClr val="tx1"/>
              </a:solidFill>
            </a:rPr>
            <a:t>Variable de Investigación </a:t>
          </a:r>
          <a:endParaRPr lang="es-ES" sz="2000" dirty="0">
            <a:solidFill>
              <a:schemeClr val="tx1"/>
            </a:solidFill>
          </a:endParaRPr>
        </a:p>
      </dgm:t>
    </dgm:pt>
    <dgm:pt modelId="{EB31CBAB-1962-46FA-9F4B-FC878F74F817}" type="parTrans" cxnId="{705AEBCD-6FD2-4041-85BA-87387977A3B8}">
      <dgm:prSet/>
      <dgm:spPr/>
      <dgm:t>
        <a:bodyPr/>
        <a:lstStyle/>
        <a:p>
          <a:endParaRPr lang="es-ES" sz="1800"/>
        </a:p>
      </dgm:t>
    </dgm:pt>
    <dgm:pt modelId="{AF8DD478-C063-4B8E-A081-B832B232E9E4}" type="sibTrans" cxnId="{705AEBCD-6FD2-4041-85BA-87387977A3B8}">
      <dgm:prSet/>
      <dgm:spPr/>
      <dgm:t>
        <a:bodyPr/>
        <a:lstStyle/>
        <a:p>
          <a:endParaRPr lang="es-ES" sz="1800"/>
        </a:p>
      </dgm:t>
    </dgm:pt>
    <dgm:pt modelId="{D175E880-5039-4969-B0B8-A53CBF281F22}">
      <dgm:prSet phldrT="[Texto]" custT="1"/>
      <dgm:spPr/>
      <dgm:t>
        <a:bodyPr/>
        <a:lstStyle/>
        <a:p>
          <a:pPr>
            <a:buNone/>
          </a:pPr>
          <a:r>
            <a:rPr lang="es-EC" sz="2000" b="1" dirty="0"/>
            <a:t>Variable Independiente</a:t>
          </a:r>
          <a:r>
            <a:rPr lang="es-EC" sz="2000" dirty="0"/>
            <a:t> =  Sistemas de comercialización </a:t>
          </a:r>
          <a:endParaRPr lang="es-ES" sz="2000" dirty="0"/>
        </a:p>
      </dgm:t>
    </dgm:pt>
    <dgm:pt modelId="{E4A2F666-3146-441C-AAE0-FD351A36123F}" type="parTrans" cxnId="{78E3BCC8-0290-4E07-99B0-B7E93DF09658}">
      <dgm:prSet/>
      <dgm:spPr/>
      <dgm:t>
        <a:bodyPr/>
        <a:lstStyle/>
        <a:p>
          <a:endParaRPr lang="es-ES" sz="1800"/>
        </a:p>
      </dgm:t>
    </dgm:pt>
    <dgm:pt modelId="{ADB9B794-8683-4B87-B718-FD320DB5559C}" type="sibTrans" cxnId="{78E3BCC8-0290-4E07-99B0-B7E93DF09658}">
      <dgm:prSet/>
      <dgm:spPr/>
      <dgm:t>
        <a:bodyPr/>
        <a:lstStyle/>
        <a:p>
          <a:endParaRPr lang="es-ES" sz="1800"/>
        </a:p>
      </dgm:t>
    </dgm:pt>
    <dgm:pt modelId="{88E463F2-6464-4379-969E-F2D6410C839E}">
      <dgm:prSet phldrT="[Texto]" custT="1"/>
      <dgm:spPr/>
      <dgm:t>
        <a:bodyPr/>
        <a:lstStyle/>
        <a:p>
          <a:r>
            <a:rPr lang="es-EC" sz="2000" b="1" dirty="0">
              <a:solidFill>
                <a:schemeClr val="tx1"/>
              </a:solidFill>
            </a:rPr>
            <a:t>Instrumentos de recolección de información</a:t>
          </a:r>
          <a:endParaRPr lang="es-ES" sz="2000" dirty="0">
            <a:solidFill>
              <a:schemeClr val="tx1"/>
            </a:solidFill>
          </a:endParaRPr>
        </a:p>
      </dgm:t>
    </dgm:pt>
    <dgm:pt modelId="{ED1C4676-E6A2-48C7-9999-F6A28FFE78F2}" type="parTrans" cxnId="{5611757B-3A7C-4960-BA31-CF3E51FCCD1A}">
      <dgm:prSet/>
      <dgm:spPr/>
      <dgm:t>
        <a:bodyPr/>
        <a:lstStyle/>
        <a:p>
          <a:endParaRPr lang="es-ES" sz="1800"/>
        </a:p>
      </dgm:t>
    </dgm:pt>
    <dgm:pt modelId="{BF32BC7E-91D1-4264-8915-CC96FCF8D562}" type="sibTrans" cxnId="{5611757B-3A7C-4960-BA31-CF3E51FCCD1A}">
      <dgm:prSet/>
      <dgm:spPr/>
      <dgm:t>
        <a:bodyPr/>
        <a:lstStyle/>
        <a:p>
          <a:endParaRPr lang="es-ES" sz="1800"/>
        </a:p>
      </dgm:t>
    </dgm:pt>
    <dgm:pt modelId="{E6155030-BC09-4CFA-8622-2D10D5C2C418}">
      <dgm:prSet phldrT="[Texto]" custT="1"/>
      <dgm:spPr/>
      <dgm:t>
        <a:bodyPr/>
        <a:lstStyle/>
        <a:p>
          <a:r>
            <a:rPr lang="es-EC" sz="2000" b="0" dirty="0"/>
            <a:t>Encuesta</a:t>
          </a:r>
          <a:endParaRPr lang="es-ES" sz="1800" b="0" dirty="0"/>
        </a:p>
      </dgm:t>
    </dgm:pt>
    <dgm:pt modelId="{2B93F260-34C6-43CF-B071-D46046547277}" type="parTrans" cxnId="{7F146380-8FFC-4D71-BCC2-44A29DD0B635}">
      <dgm:prSet/>
      <dgm:spPr/>
      <dgm:t>
        <a:bodyPr/>
        <a:lstStyle/>
        <a:p>
          <a:endParaRPr lang="es-ES" sz="1800"/>
        </a:p>
      </dgm:t>
    </dgm:pt>
    <dgm:pt modelId="{2FD5B2CD-532C-4CF2-A96C-6809AE8704BA}" type="sibTrans" cxnId="{7F146380-8FFC-4D71-BCC2-44A29DD0B635}">
      <dgm:prSet/>
      <dgm:spPr/>
      <dgm:t>
        <a:bodyPr/>
        <a:lstStyle/>
        <a:p>
          <a:endParaRPr lang="es-ES" sz="1800"/>
        </a:p>
      </dgm:t>
    </dgm:pt>
    <dgm:pt modelId="{AFA1DD50-B8F3-4869-A50A-8C34050E5A4B}">
      <dgm:prSet phldrT="[Texto]" custT="1"/>
      <dgm:spPr/>
      <dgm:t>
        <a:bodyPr/>
        <a:lstStyle/>
        <a:p>
          <a:r>
            <a:rPr lang="es-EC" sz="2000" b="1" dirty="0">
              <a:solidFill>
                <a:schemeClr val="tx1"/>
              </a:solidFill>
            </a:rPr>
            <a:t>Procedimiento para recolección de datos</a:t>
          </a:r>
          <a:endParaRPr lang="es-ES" sz="2000" dirty="0">
            <a:solidFill>
              <a:schemeClr val="tx1"/>
            </a:solidFill>
          </a:endParaRPr>
        </a:p>
      </dgm:t>
    </dgm:pt>
    <dgm:pt modelId="{27E7AE5D-2639-4236-A909-55F4B7048EEC}" type="parTrans" cxnId="{BA1A9733-E6EF-406D-BED2-08C748DFA452}">
      <dgm:prSet/>
      <dgm:spPr/>
      <dgm:t>
        <a:bodyPr/>
        <a:lstStyle/>
        <a:p>
          <a:endParaRPr lang="es-ES" sz="1800"/>
        </a:p>
      </dgm:t>
    </dgm:pt>
    <dgm:pt modelId="{C1693D3F-8401-47C2-9CD0-7E64DD94AD2A}" type="sibTrans" cxnId="{BA1A9733-E6EF-406D-BED2-08C748DFA452}">
      <dgm:prSet/>
      <dgm:spPr/>
      <dgm:t>
        <a:bodyPr/>
        <a:lstStyle/>
        <a:p>
          <a:endParaRPr lang="es-ES" sz="1800"/>
        </a:p>
      </dgm:t>
    </dgm:pt>
    <dgm:pt modelId="{9F09EB59-0814-461D-A1D3-F2478998CF23}">
      <dgm:prSet phldrT="[Texto]" custT="1"/>
      <dgm:spPr/>
      <dgm:t>
        <a:bodyPr/>
        <a:lstStyle/>
        <a:p>
          <a:r>
            <a:rPr lang="es-EC" sz="2000" b="0" dirty="0"/>
            <a:t>Tabulación de la Información (Excel) </a:t>
          </a:r>
          <a:endParaRPr lang="es-ES" sz="2000" b="0" dirty="0"/>
        </a:p>
      </dgm:t>
    </dgm:pt>
    <dgm:pt modelId="{249EDC65-3F1E-4183-9B58-713F3DA90023}" type="parTrans" cxnId="{72484FEB-064E-4FCB-A734-508F63933B7E}">
      <dgm:prSet/>
      <dgm:spPr/>
      <dgm:t>
        <a:bodyPr/>
        <a:lstStyle/>
        <a:p>
          <a:endParaRPr lang="es-ES" sz="1800"/>
        </a:p>
      </dgm:t>
    </dgm:pt>
    <dgm:pt modelId="{2F0F1E0B-A41E-40C6-8E14-B376D29EADE7}" type="sibTrans" cxnId="{72484FEB-064E-4FCB-A734-508F63933B7E}">
      <dgm:prSet/>
      <dgm:spPr/>
      <dgm:t>
        <a:bodyPr/>
        <a:lstStyle/>
        <a:p>
          <a:endParaRPr lang="es-ES" sz="1800"/>
        </a:p>
      </dgm:t>
    </dgm:pt>
    <dgm:pt modelId="{15D2A33C-D5BD-49C7-B76F-25140770B153}">
      <dgm:prSet phldrT="[Texto]" custT="1"/>
      <dgm:spPr/>
      <dgm:t>
        <a:bodyPr/>
        <a:lstStyle/>
        <a:p>
          <a:r>
            <a:rPr lang="es-EC" sz="2000" b="0" dirty="0"/>
            <a:t>Presentación de datos (gráfico barras)</a:t>
          </a:r>
          <a:endParaRPr lang="es-ES" sz="2000" b="0" dirty="0"/>
        </a:p>
      </dgm:t>
    </dgm:pt>
    <dgm:pt modelId="{6DD05A0B-47F9-48DC-B988-F0377EF2F95B}" type="parTrans" cxnId="{0516E93F-8135-4800-9AC0-33E385FA6DB2}">
      <dgm:prSet/>
      <dgm:spPr/>
      <dgm:t>
        <a:bodyPr/>
        <a:lstStyle/>
        <a:p>
          <a:endParaRPr lang="es-ES" sz="1800"/>
        </a:p>
      </dgm:t>
    </dgm:pt>
    <dgm:pt modelId="{8CC003C0-F133-40A5-836F-A3E5ED6C5A53}" type="sibTrans" cxnId="{0516E93F-8135-4800-9AC0-33E385FA6DB2}">
      <dgm:prSet/>
      <dgm:spPr/>
      <dgm:t>
        <a:bodyPr/>
        <a:lstStyle/>
        <a:p>
          <a:endParaRPr lang="es-ES" sz="1800"/>
        </a:p>
      </dgm:t>
    </dgm:pt>
    <dgm:pt modelId="{50FFC35F-DBF4-4E8F-A7F9-1DCF44ACF8BB}">
      <dgm:prSet phldrT="[Texto]" custT="1"/>
      <dgm:spPr/>
      <dgm:t>
        <a:bodyPr/>
        <a:lstStyle/>
        <a:p>
          <a:r>
            <a:rPr lang="es-EC" sz="2000" b="0" dirty="0"/>
            <a:t>Análisis de gráficos estadísticos (porcentuales)</a:t>
          </a:r>
          <a:endParaRPr lang="es-ES" sz="2000" b="0" dirty="0"/>
        </a:p>
      </dgm:t>
    </dgm:pt>
    <dgm:pt modelId="{A4E60D3E-7352-459E-AC7C-470E7558C098}" type="parTrans" cxnId="{F83A5BCC-19DE-46C2-94A0-85E2E9100BBB}">
      <dgm:prSet/>
      <dgm:spPr/>
      <dgm:t>
        <a:bodyPr/>
        <a:lstStyle/>
        <a:p>
          <a:endParaRPr lang="es-ES" sz="1800"/>
        </a:p>
      </dgm:t>
    </dgm:pt>
    <dgm:pt modelId="{CC15D75E-3B9A-473B-AE57-E4E084555B6F}" type="sibTrans" cxnId="{F83A5BCC-19DE-46C2-94A0-85E2E9100BBB}">
      <dgm:prSet/>
      <dgm:spPr/>
      <dgm:t>
        <a:bodyPr/>
        <a:lstStyle/>
        <a:p>
          <a:endParaRPr lang="es-ES" sz="1800"/>
        </a:p>
      </dgm:t>
    </dgm:pt>
    <dgm:pt modelId="{84CB0E16-3184-401A-BE11-40E050880409}">
      <dgm:prSet phldrT="[Texto]" custT="1"/>
      <dgm:spPr/>
      <dgm:t>
        <a:bodyPr/>
        <a:lstStyle/>
        <a:p>
          <a:pPr>
            <a:buNone/>
          </a:pPr>
          <a:r>
            <a:rPr lang="es-EC" sz="2000" b="1" dirty="0"/>
            <a:t>Variable dependiente</a:t>
          </a:r>
          <a:r>
            <a:rPr lang="es-EC" sz="2000" dirty="0"/>
            <a:t> = Ventas</a:t>
          </a:r>
          <a:endParaRPr lang="es-ES" sz="2000" dirty="0"/>
        </a:p>
      </dgm:t>
    </dgm:pt>
    <dgm:pt modelId="{FAAF8231-DC91-41F4-8B05-572BD7145E2A}" type="parTrans" cxnId="{981D1778-9ABD-41B0-B87E-B06FE6DBA041}">
      <dgm:prSet/>
      <dgm:spPr/>
      <dgm:t>
        <a:bodyPr/>
        <a:lstStyle/>
        <a:p>
          <a:endParaRPr lang="es-ES"/>
        </a:p>
      </dgm:t>
    </dgm:pt>
    <dgm:pt modelId="{95E62004-4BEC-4B88-BCF3-867087102BED}" type="sibTrans" cxnId="{981D1778-9ABD-41B0-B87E-B06FE6DBA041}">
      <dgm:prSet/>
      <dgm:spPr/>
      <dgm:t>
        <a:bodyPr/>
        <a:lstStyle/>
        <a:p>
          <a:endParaRPr lang="es-ES"/>
        </a:p>
      </dgm:t>
    </dgm:pt>
    <dgm:pt modelId="{6511A151-734C-47D1-BA52-9E027F2DE6EA}">
      <dgm:prSet phldrT="[Texto]" custT="1"/>
      <dgm:spPr/>
      <dgm:t>
        <a:bodyPr/>
        <a:lstStyle/>
        <a:p>
          <a:pPr>
            <a:buNone/>
          </a:pPr>
          <a:endParaRPr lang="es-ES" sz="2000" dirty="0"/>
        </a:p>
      </dgm:t>
    </dgm:pt>
    <dgm:pt modelId="{F5874C95-D67D-4F29-AB94-C470A1ED9145}" type="parTrans" cxnId="{A0A06352-37D1-423E-A04B-57A794AB4D6F}">
      <dgm:prSet/>
      <dgm:spPr/>
      <dgm:t>
        <a:bodyPr/>
        <a:lstStyle/>
        <a:p>
          <a:endParaRPr lang="es-ES"/>
        </a:p>
      </dgm:t>
    </dgm:pt>
    <dgm:pt modelId="{43D1E952-601C-4C4D-A024-FF22F7CF31A5}" type="sibTrans" cxnId="{A0A06352-37D1-423E-A04B-57A794AB4D6F}">
      <dgm:prSet/>
      <dgm:spPr/>
      <dgm:t>
        <a:bodyPr/>
        <a:lstStyle/>
        <a:p>
          <a:endParaRPr lang="es-ES"/>
        </a:p>
      </dgm:t>
    </dgm:pt>
    <dgm:pt modelId="{482DD2C0-DDAB-454F-ACB9-560F872C6B02}" type="pres">
      <dgm:prSet presAssocID="{84F718AE-AF58-4837-A249-F8946F90DBC0}" presName="Name0" presStyleCnt="0">
        <dgm:presLayoutVars>
          <dgm:dir/>
          <dgm:animLvl val="lvl"/>
          <dgm:resizeHandles val="exact"/>
        </dgm:presLayoutVars>
      </dgm:prSet>
      <dgm:spPr/>
      <dgm:t>
        <a:bodyPr/>
        <a:lstStyle/>
        <a:p>
          <a:endParaRPr lang="es-ES"/>
        </a:p>
      </dgm:t>
    </dgm:pt>
    <dgm:pt modelId="{5B408F11-0EF2-4923-B5F9-2DAD4E6F3074}" type="pres">
      <dgm:prSet presAssocID="{181F0E89-B068-4981-819F-6D1147346BCA}" presName="composite" presStyleCnt="0"/>
      <dgm:spPr/>
    </dgm:pt>
    <dgm:pt modelId="{D1F247C1-C93D-48B4-B7C2-0A1F6A321BA2}" type="pres">
      <dgm:prSet presAssocID="{181F0E89-B068-4981-819F-6D1147346BCA}" presName="parTx" presStyleLbl="alignNode1" presStyleIdx="0" presStyleCnt="3">
        <dgm:presLayoutVars>
          <dgm:chMax val="0"/>
          <dgm:chPref val="0"/>
          <dgm:bulletEnabled val="1"/>
        </dgm:presLayoutVars>
      </dgm:prSet>
      <dgm:spPr/>
      <dgm:t>
        <a:bodyPr/>
        <a:lstStyle/>
        <a:p>
          <a:endParaRPr lang="es-ES"/>
        </a:p>
      </dgm:t>
    </dgm:pt>
    <dgm:pt modelId="{3347591D-94E3-4D7C-919F-032E9E69DDD0}" type="pres">
      <dgm:prSet presAssocID="{181F0E89-B068-4981-819F-6D1147346BCA}" presName="desTx" presStyleLbl="alignAccFollowNode1" presStyleIdx="0" presStyleCnt="3">
        <dgm:presLayoutVars>
          <dgm:bulletEnabled val="1"/>
        </dgm:presLayoutVars>
      </dgm:prSet>
      <dgm:spPr/>
      <dgm:t>
        <a:bodyPr/>
        <a:lstStyle/>
        <a:p>
          <a:endParaRPr lang="es-ES"/>
        </a:p>
      </dgm:t>
    </dgm:pt>
    <dgm:pt modelId="{8B958815-9B3F-464F-ABC6-C082DC2BE9EF}" type="pres">
      <dgm:prSet presAssocID="{AF8DD478-C063-4B8E-A081-B832B232E9E4}" presName="space" presStyleCnt="0"/>
      <dgm:spPr/>
    </dgm:pt>
    <dgm:pt modelId="{2C54F4FE-3E25-488A-8344-618F390EBE94}" type="pres">
      <dgm:prSet presAssocID="{88E463F2-6464-4379-969E-F2D6410C839E}" presName="composite" presStyleCnt="0"/>
      <dgm:spPr/>
    </dgm:pt>
    <dgm:pt modelId="{0B643B5D-A0D3-4839-8C68-A63784536BD8}" type="pres">
      <dgm:prSet presAssocID="{88E463F2-6464-4379-969E-F2D6410C839E}" presName="parTx" presStyleLbl="alignNode1" presStyleIdx="1" presStyleCnt="3">
        <dgm:presLayoutVars>
          <dgm:chMax val="0"/>
          <dgm:chPref val="0"/>
          <dgm:bulletEnabled val="1"/>
        </dgm:presLayoutVars>
      </dgm:prSet>
      <dgm:spPr/>
      <dgm:t>
        <a:bodyPr/>
        <a:lstStyle/>
        <a:p>
          <a:endParaRPr lang="es-ES"/>
        </a:p>
      </dgm:t>
    </dgm:pt>
    <dgm:pt modelId="{DA521318-94DF-42EB-AF1E-48E4AD58026C}" type="pres">
      <dgm:prSet presAssocID="{88E463F2-6464-4379-969E-F2D6410C839E}" presName="desTx" presStyleLbl="alignAccFollowNode1" presStyleIdx="1" presStyleCnt="3" custScaleX="97953" custScaleY="100000">
        <dgm:presLayoutVars>
          <dgm:bulletEnabled val="1"/>
        </dgm:presLayoutVars>
      </dgm:prSet>
      <dgm:spPr/>
      <dgm:t>
        <a:bodyPr/>
        <a:lstStyle/>
        <a:p>
          <a:endParaRPr lang="es-ES"/>
        </a:p>
      </dgm:t>
    </dgm:pt>
    <dgm:pt modelId="{1E23ACF1-92E2-4699-8283-4457E063B092}" type="pres">
      <dgm:prSet presAssocID="{BF32BC7E-91D1-4264-8915-CC96FCF8D562}" presName="space" presStyleCnt="0"/>
      <dgm:spPr/>
    </dgm:pt>
    <dgm:pt modelId="{7ABB31C0-FD59-4D3A-B8A3-FC4840BD40F5}" type="pres">
      <dgm:prSet presAssocID="{AFA1DD50-B8F3-4869-A50A-8C34050E5A4B}" presName="composite" presStyleCnt="0"/>
      <dgm:spPr/>
    </dgm:pt>
    <dgm:pt modelId="{52E148CB-B13D-481E-8621-DE10E1CB3D30}" type="pres">
      <dgm:prSet presAssocID="{AFA1DD50-B8F3-4869-A50A-8C34050E5A4B}" presName="parTx" presStyleLbl="alignNode1" presStyleIdx="2" presStyleCnt="3">
        <dgm:presLayoutVars>
          <dgm:chMax val="0"/>
          <dgm:chPref val="0"/>
          <dgm:bulletEnabled val="1"/>
        </dgm:presLayoutVars>
      </dgm:prSet>
      <dgm:spPr/>
      <dgm:t>
        <a:bodyPr/>
        <a:lstStyle/>
        <a:p>
          <a:endParaRPr lang="es-ES"/>
        </a:p>
      </dgm:t>
    </dgm:pt>
    <dgm:pt modelId="{FF19C171-81C1-4CDA-A79D-8F2DF2FD8604}" type="pres">
      <dgm:prSet presAssocID="{AFA1DD50-B8F3-4869-A50A-8C34050E5A4B}" presName="desTx" presStyleLbl="alignAccFollowNode1" presStyleIdx="2" presStyleCnt="3">
        <dgm:presLayoutVars>
          <dgm:bulletEnabled val="1"/>
        </dgm:presLayoutVars>
      </dgm:prSet>
      <dgm:spPr/>
      <dgm:t>
        <a:bodyPr/>
        <a:lstStyle/>
        <a:p>
          <a:endParaRPr lang="es-ES"/>
        </a:p>
      </dgm:t>
    </dgm:pt>
  </dgm:ptLst>
  <dgm:cxnLst>
    <dgm:cxn modelId="{5611757B-3A7C-4960-BA31-CF3E51FCCD1A}" srcId="{84F718AE-AF58-4837-A249-F8946F90DBC0}" destId="{88E463F2-6464-4379-969E-F2D6410C839E}" srcOrd="1" destOrd="0" parTransId="{ED1C4676-E6A2-48C7-9999-F6A28FFE78F2}" sibTransId="{BF32BC7E-91D1-4264-8915-CC96FCF8D562}"/>
    <dgm:cxn modelId="{981D1778-9ABD-41B0-B87E-B06FE6DBA041}" srcId="{181F0E89-B068-4981-819F-6D1147346BCA}" destId="{84CB0E16-3184-401A-BE11-40E050880409}" srcOrd="2" destOrd="0" parTransId="{FAAF8231-DC91-41F4-8B05-572BD7145E2A}" sibTransId="{95E62004-4BEC-4B88-BCF3-867087102BED}"/>
    <dgm:cxn modelId="{AF7D7746-3637-46E2-B7AF-BCFB4282B357}" type="presOf" srcId="{6511A151-734C-47D1-BA52-9E027F2DE6EA}" destId="{3347591D-94E3-4D7C-919F-032E9E69DDD0}" srcOrd="0" destOrd="1" presId="urn:microsoft.com/office/officeart/2005/8/layout/hList1"/>
    <dgm:cxn modelId="{C874C246-98B7-4B9D-B100-30BAF2C0F796}" type="presOf" srcId="{50FFC35F-DBF4-4E8F-A7F9-1DCF44ACF8BB}" destId="{FF19C171-81C1-4CDA-A79D-8F2DF2FD8604}" srcOrd="0" destOrd="2" presId="urn:microsoft.com/office/officeart/2005/8/layout/hList1"/>
    <dgm:cxn modelId="{72484FEB-064E-4FCB-A734-508F63933B7E}" srcId="{AFA1DD50-B8F3-4869-A50A-8C34050E5A4B}" destId="{9F09EB59-0814-461D-A1D3-F2478998CF23}" srcOrd="0" destOrd="0" parTransId="{249EDC65-3F1E-4183-9B58-713F3DA90023}" sibTransId="{2F0F1E0B-A41E-40C6-8E14-B376D29EADE7}"/>
    <dgm:cxn modelId="{F64753BA-F2B6-4080-843C-C7EC2AD49E45}" type="presOf" srcId="{9F09EB59-0814-461D-A1D3-F2478998CF23}" destId="{FF19C171-81C1-4CDA-A79D-8F2DF2FD8604}" srcOrd="0" destOrd="0" presId="urn:microsoft.com/office/officeart/2005/8/layout/hList1"/>
    <dgm:cxn modelId="{705AEBCD-6FD2-4041-85BA-87387977A3B8}" srcId="{84F718AE-AF58-4837-A249-F8946F90DBC0}" destId="{181F0E89-B068-4981-819F-6D1147346BCA}" srcOrd="0" destOrd="0" parTransId="{EB31CBAB-1962-46FA-9F4B-FC878F74F817}" sibTransId="{AF8DD478-C063-4B8E-A081-B832B232E9E4}"/>
    <dgm:cxn modelId="{A0A06352-37D1-423E-A04B-57A794AB4D6F}" srcId="{181F0E89-B068-4981-819F-6D1147346BCA}" destId="{6511A151-734C-47D1-BA52-9E027F2DE6EA}" srcOrd="1" destOrd="0" parTransId="{F5874C95-D67D-4F29-AB94-C470A1ED9145}" sibTransId="{43D1E952-601C-4C4D-A024-FF22F7CF31A5}"/>
    <dgm:cxn modelId="{70377243-61E3-4814-8EEC-0C4D6673B72B}" type="presOf" srcId="{15D2A33C-D5BD-49C7-B76F-25140770B153}" destId="{FF19C171-81C1-4CDA-A79D-8F2DF2FD8604}" srcOrd="0" destOrd="1" presId="urn:microsoft.com/office/officeart/2005/8/layout/hList1"/>
    <dgm:cxn modelId="{7F146380-8FFC-4D71-BCC2-44A29DD0B635}" srcId="{88E463F2-6464-4379-969E-F2D6410C839E}" destId="{E6155030-BC09-4CFA-8622-2D10D5C2C418}" srcOrd="0" destOrd="0" parTransId="{2B93F260-34C6-43CF-B071-D46046547277}" sibTransId="{2FD5B2CD-532C-4CF2-A96C-6809AE8704BA}"/>
    <dgm:cxn modelId="{B0C72F84-839A-49BE-83B2-DEBF7923CA8A}" type="presOf" srcId="{E6155030-BC09-4CFA-8622-2D10D5C2C418}" destId="{DA521318-94DF-42EB-AF1E-48E4AD58026C}" srcOrd="0" destOrd="0" presId="urn:microsoft.com/office/officeart/2005/8/layout/hList1"/>
    <dgm:cxn modelId="{219874AE-8BA1-477C-A269-576C577F50C2}" type="presOf" srcId="{84CB0E16-3184-401A-BE11-40E050880409}" destId="{3347591D-94E3-4D7C-919F-032E9E69DDD0}" srcOrd="0" destOrd="2" presId="urn:microsoft.com/office/officeart/2005/8/layout/hList1"/>
    <dgm:cxn modelId="{78E3BCC8-0290-4E07-99B0-B7E93DF09658}" srcId="{181F0E89-B068-4981-819F-6D1147346BCA}" destId="{D175E880-5039-4969-B0B8-A53CBF281F22}" srcOrd="0" destOrd="0" parTransId="{E4A2F666-3146-441C-AAE0-FD351A36123F}" sibTransId="{ADB9B794-8683-4B87-B718-FD320DB5559C}"/>
    <dgm:cxn modelId="{4B399DF5-4800-4D20-BA7F-4A8C6203CAF1}" type="presOf" srcId="{88E463F2-6464-4379-969E-F2D6410C839E}" destId="{0B643B5D-A0D3-4839-8C68-A63784536BD8}" srcOrd="0" destOrd="0" presId="urn:microsoft.com/office/officeart/2005/8/layout/hList1"/>
    <dgm:cxn modelId="{0516E93F-8135-4800-9AC0-33E385FA6DB2}" srcId="{AFA1DD50-B8F3-4869-A50A-8C34050E5A4B}" destId="{15D2A33C-D5BD-49C7-B76F-25140770B153}" srcOrd="1" destOrd="0" parTransId="{6DD05A0B-47F9-48DC-B988-F0377EF2F95B}" sibTransId="{8CC003C0-F133-40A5-836F-A3E5ED6C5A53}"/>
    <dgm:cxn modelId="{F83A5BCC-19DE-46C2-94A0-85E2E9100BBB}" srcId="{AFA1DD50-B8F3-4869-A50A-8C34050E5A4B}" destId="{50FFC35F-DBF4-4E8F-A7F9-1DCF44ACF8BB}" srcOrd="2" destOrd="0" parTransId="{A4E60D3E-7352-459E-AC7C-470E7558C098}" sibTransId="{CC15D75E-3B9A-473B-AE57-E4E084555B6F}"/>
    <dgm:cxn modelId="{4AD1A801-80B6-41C4-84BC-F9CEBCB60951}" type="presOf" srcId="{84F718AE-AF58-4837-A249-F8946F90DBC0}" destId="{482DD2C0-DDAB-454F-ACB9-560F872C6B02}" srcOrd="0" destOrd="0" presId="urn:microsoft.com/office/officeart/2005/8/layout/hList1"/>
    <dgm:cxn modelId="{74ABDF54-182F-40A0-BB49-0261A83E00C9}" type="presOf" srcId="{D175E880-5039-4969-B0B8-A53CBF281F22}" destId="{3347591D-94E3-4D7C-919F-032E9E69DDD0}" srcOrd="0" destOrd="0" presId="urn:microsoft.com/office/officeart/2005/8/layout/hList1"/>
    <dgm:cxn modelId="{FA9B2B57-6226-43FB-A27E-24E7595A5977}" type="presOf" srcId="{AFA1DD50-B8F3-4869-A50A-8C34050E5A4B}" destId="{52E148CB-B13D-481E-8621-DE10E1CB3D30}" srcOrd="0" destOrd="0" presId="urn:microsoft.com/office/officeart/2005/8/layout/hList1"/>
    <dgm:cxn modelId="{BA1A9733-E6EF-406D-BED2-08C748DFA452}" srcId="{84F718AE-AF58-4837-A249-F8946F90DBC0}" destId="{AFA1DD50-B8F3-4869-A50A-8C34050E5A4B}" srcOrd="2" destOrd="0" parTransId="{27E7AE5D-2639-4236-A909-55F4B7048EEC}" sibTransId="{C1693D3F-8401-47C2-9CD0-7E64DD94AD2A}"/>
    <dgm:cxn modelId="{9EF340CC-6571-43FC-B581-4981D293F6C7}" type="presOf" srcId="{181F0E89-B068-4981-819F-6D1147346BCA}" destId="{D1F247C1-C93D-48B4-B7C2-0A1F6A321BA2}" srcOrd="0" destOrd="0" presId="urn:microsoft.com/office/officeart/2005/8/layout/hList1"/>
    <dgm:cxn modelId="{BE183C86-6ECA-47F8-9ECA-2A213607E76C}" type="presParOf" srcId="{482DD2C0-DDAB-454F-ACB9-560F872C6B02}" destId="{5B408F11-0EF2-4923-B5F9-2DAD4E6F3074}" srcOrd="0" destOrd="0" presId="urn:microsoft.com/office/officeart/2005/8/layout/hList1"/>
    <dgm:cxn modelId="{7F483E0F-885F-4461-8C3C-FAEFF4ED51A5}" type="presParOf" srcId="{5B408F11-0EF2-4923-B5F9-2DAD4E6F3074}" destId="{D1F247C1-C93D-48B4-B7C2-0A1F6A321BA2}" srcOrd="0" destOrd="0" presId="urn:microsoft.com/office/officeart/2005/8/layout/hList1"/>
    <dgm:cxn modelId="{256C4F03-091A-406F-BFF4-27D08238B65D}" type="presParOf" srcId="{5B408F11-0EF2-4923-B5F9-2DAD4E6F3074}" destId="{3347591D-94E3-4D7C-919F-032E9E69DDD0}" srcOrd="1" destOrd="0" presId="urn:microsoft.com/office/officeart/2005/8/layout/hList1"/>
    <dgm:cxn modelId="{DA927A36-7633-42BA-8748-06189531762B}" type="presParOf" srcId="{482DD2C0-DDAB-454F-ACB9-560F872C6B02}" destId="{8B958815-9B3F-464F-ABC6-C082DC2BE9EF}" srcOrd="1" destOrd="0" presId="urn:microsoft.com/office/officeart/2005/8/layout/hList1"/>
    <dgm:cxn modelId="{AC51A42B-9A12-41F3-83DC-549A4A71C796}" type="presParOf" srcId="{482DD2C0-DDAB-454F-ACB9-560F872C6B02}" destId="{2C54F4FE-3E25-488A-8344-618F390EBE94}" srcOrd="2" destOrd="0" presId="urn:microsoft.com/office/officeart/2005/8/layout/hList1"/>
    <dgm:cxn modelId="{F4F430B6-E737-4E77-B134-0FFF6343823E}" type="presParOf" srcId="{2C54F4FE-3E25-488A-8344-618F390EBE94}" destId="{0B643B5D-A0D3-4839-8C68-A63784536BD8}" srcOrd="0" destOrd="0" presId="urn:microsoft.com/office/officeart/2005/8/layout/hList1"/>
    <dgm:cxn modelId="{D8FF7704-2E71-4EAD-B94B-ED3744D1365C}" type="presParOf" srcId="{2C54F4FE-3E25-488A-8344-618F390EBE94}" destId="{DA521318-94DF-42EB-AF1E-48E4AD58026C}" srcOrd="1" destOrd="0" presId="urn:microsoft.com/office/officeart/2005/8/layout/hList1"/>
    <dgm:cxn modelId="{A027ECE8-E024-4B9E-9CD3-E8F8F17806F8}" type="presParOf" srcId="{482DD2C0-DDAB-454F-ACB9-560F872C6B02}" destId="{1E23ACF1-92E2-4699-8283-4457E063B092}" srcOrd="3" destOrd="0" presId="urn:microsoft.com/office/officeart/2005/8/layout/hList1"/>
    <dgm:cxn modelId="{2693DB0B-312A-493F-AFFA-080C8794237E}" type="presParOf" srcId="{482DD2C0-DDAB-454F-ACB9-560F872C6B02}" destId="{7ABB31C0-FD59-4D3A-B8A3-FC4840BD40F5}" srcOrd="4" destOrd="0" presId="urn:microsoft.com/office/officeart/2005/8/layout/hList1"/>
    <dgm:cxn modelId="{29004B55-1108-46A4-BF98-EF6496232DAC}" type="presParOf" srcId="{7ABB31C0-FD59-4D3A-B8A3-FC4840BD40F5}" destId="{52E148CB-B13D-481E-8621-DE10E1CB3D30}" srcOrd="0" destOrd="0" presId="urn:microsoft.com/office/officeart/2005/8/layout/hList1"/>
    <dgm:cxn modelId="{15F6CA2F-8475-4E5E-B2F8-F170C0C087F5}" type="presParOf" srcId="{7ABB31C0-FD59-4D3A-B8A3-FC4840BD40F5}" destId="{FF19C171-81C1-4CDA-A79D-8F2DF2FD8604}"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75BF84D-6ACD-4E1F-B307-B2DD13F2565C}" type="doc">
      <dgm:prSet loTypeId="urn:microsoft.com/office/officeart/2005/8/layout/process4" loCatId="process" qsTypeId="urn:microsoft.com/office/officeart/2005/8/quickstyle/simple1" qsCatId="simple" csTypeId="urn:microsoft.com/office/officeart/2005/8/colors/colorful2" csCatId="colorful" phldr="1"/>
      <dgm:spPr/>
      <dgm:t>
        <a:bodyPr/>
        <a:lstStyle/>
        <a:p>
          <a:endParaRPr lang="es-ES"/>
        </a:p>
      </dgm:t>
    </dgm:pt>
    <dgm:pt modelId="{3E9A1AE9-1A5E-40CB-AE49-D223A20F65DB}">
      <dgm:prSet phldrT="[Texto]" custT="1"/>
      <dgm:spPr/>
      <dgm:t>
        <a:bodyPr/>
        <a:lstStyle/>
        <a:p>
          <a:pPr>
            <a:buFont typeface="+mj-lt"/>
            <a:buNone/>
          </a:pPr>
          <a:r>
            <a:rPr lang="es-EC" sz="3600" kern="1200" spc="-100" dirty="0">
              <a:solidFill>
                <a:schemeClr val="tx2"/>
              </a:solidFill>
              <a:latin typeface="+mn-lt"/>
              <a:ea typeface="+mn-ea"/>
              <a:cs typeface="+mn-cs"/>
            </a:rPr>
            <a:t>Tratamiento y análisis de información</a:t>
          </a:r>
          <a:endParaRPr lang="es-ES" sz="3600" kern="1200" spc="-100" dirty="0">
            <a:solidFill>
              <a:schemeClr val="tx2"/>
            </a:solidFill>
            <a:latin typeface="+mn-lt"/>
            <a:ea typeface="+mn-ea"/>
            <a:cs typeface="+mn-cs"/>
          </a:endParaRPr>
        </a:p>
      </dgm:t>
    </dgm:pt>
    <dgm:pt modelId="{312BC4EB-1E96-4ECB-AE10-D73D5FD7F547}" type="parTrans" cxnId="{F45B7961-6F5D-4348-A1F8-FB9416D1424C}">
      <dgm:prSet/>
      <dgm:spPr/>
      <dgm:t>
        <a:bodyPr/>
        <a:lstStyle/>
        <a:p>
          <a:endParaRPr lang="es-ES" sz="2000">
            <a:solidFill>
              <a:schemeClr val="tx1"/>
            </a:solidFill>
          </a:endParaRPr>
        </a:p>
      </dgm:t>
    </dgm:pt>
    <dgm:pt modelId="{611B5475-8B50-47E7-AC47-2251E2B7A05A}" type="sibTrans" cxnId="{F45B7961-6F5D-4348-A1F8-FB9416D1424C}">
      <dgm:prSet/>
      <dgm:spPr/>
      <dgm:t>
        <a:bodyPr/>
        <a:lstStyle/>
        <a:p>
          <a:endParaRPr lang="es-ES" sz="2000">
            <a:solidFill>
              <a:schemeClr val="tx1"/>
            </a:solidFill>
          </a:endParaRPr>
        </a:p>
      </dgm:t>
    </dgm:pt>
    <dgm:pt modelId="{7CED7AD9-3768-4459-A7C9-1E725B3AB0C1}" type="pres">
      <dgm:prSet presAssocID="{175BF84D-6ACD-4E1F-B307-B2DD13F2565C}" presName="Name0" presStyleCnt="0">
        <dgm:presLayoutVars>
          <dgm:dir/>
          <dgm:animLvl val="lvl"/>
          <dgm:resizeHandles val="exact"/>
        </dgm:presLayoutVars>
      </dgm:prSet>
      <dgm:spPr/>
      <dgm:t>
        <a:bodyPr/>
        <a:lstStyle/>
        <a:p>
          <a:endParaRPr lang="es-ES"/>
        </a:p>
      </dgm:t>
    </dgm:pt>
    <dgm:pt modelId="{A2D91888-BDD3-4501-AE9F-B876E2458992}" type="pres">
      <dgm:prSet presAssocID="{3E9A1AE9-1A5E-40CB-AE49-D223A20F65DB}" presName="boxAndChildren" presStyleCnt="0"/>
      <dgm:spPr/>
    </dgm:pt>
    <dgm:pt modelId="{CB9B3174-8521-4D53-9214-1A0D56CAB9F4}" type="pres">
      <dgm:prSet presAssocID="{3E9A1AE9-1A5E-40CB-AE49-D223A20F65DB}" presName="parentTextBox" presStyleLbl="node1" presStyleIdx="0" presStyleCnt="1"/>
      <dgm:spPr/>
      <dgm:t>
        <a:bodyPr/>
        <a:lstStyle/>
        <a:p>
          <a:endParaRPr lang="es-ES"/>
        </a:p>
      </dgm:t>
    </dgm:pt>
  </dgm:ptLst>
  <dgm:cxnLst>
    <dgm:cxn modelId="{5FE2D33A-C287-44D4-A267-B5FAA19446B6}" type="presOf" srcId="{175BF84D-6ACD-4E1F-B307-B2DD13F2565C}" destId="{7CED7AD9-3768-4459-A7C9-1E725B3AB0C1}" srcOrd="0" destOrd="0" presId="urn:microsoft.com/office/officeart/2005/8/layout/process4"/>
    <dgm:cxn modelId="{57391416-169A-4458-881A-E7BAFBC2D5FC}" type="presOf" srcId="{3E9A1AE9-1A5E-40CB-AE49-D223A20F65DB}" destId="{CB9B3174-8521-4D53-9214-1A0D56CAB9F4}" srcOrd="0" destOrd="0" presId="urn:microsoft.com/office/officeart/2005/8/layout/process4"/>
    <dgm:cxn modelId="{F45B7961-6F5D-4348-A1F8-FB9416D1424C}" srcId="{175BF84D-6ACD-4E1F-B307-B2DD13F2565C}" destId="{3E9A1AE9-1A5E-40CB-AE49-D223A20F65DB}" srcOrd="0" destOrd="0" parTransId="{312BC4EB-1E96-4ECB-AE10-D73D5FD7F547}" sibTransId="{611B5475-8B50-47E7-AC47-2251E2B7A05A}"/>
    <dgm:cxn modelId="{B87AACBD-1709-412B-A5CE-FB6AF1942DBE}" type="presParOf" srcId="{7CED7AD9-3768-4459-A7C9-1E725B3AB0C1}" destId="{A2D91888-BDD3-4501-AE9F-B876E2458992}" srcOrd="0" destOrd="0" presId="urn:microsoft.com/office/officeart/2005/8/layout/process4"/>
    <dgm:cxn modelId="{D90A810B-597D-4BE0-9FEB-A5B1EB2586B7}" type="presParOf" srcId="{A2D91888-BDD3-4501-AE9F-B876E2458992}" destId="{CB9B3174-8521-4D53-9214-1A0D56CAB9F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321A7BB-2075-4852-8514-24BC4B8D2395}" type="doc">
      <dgm:prSet loTypeId="urn:microsoft.com/office/officeart/2005/8/layout/list1" loCatId="list" qsTypeId="urn:microsoft.com/office/officeart/2005/8/quickstyle/simple3" qsCatId="simple" csTypeId="urn:microsoft.com/office/officeart/2005/8/colors/colorful4" csCatId="colorful" phldr="1"/>
      <dgm:spPr/>
      <dgm:t>
        <a:bodyPr/>
        <a:lstStyle/>
        <a:p>
          <a:endParaRPr lang="es-ES"/>
        </a:p>
      </dgm:t>
    </dgm:pt>
    <dgm:pt modelId="{C07C04A4-181C-4474-8893-F923CE9F4631}">
      <dgm:prSet phldrT="[Texto]" custT="1"/>
      <dgm:spPr/>
      <dgm:t>
        <a:bodyPr/>
        <a:lstStyle/>
        <a:p>
          <a:pPr>
            <a:buFont typeface="Symbol" panose="05050102010706020507" pitchFamily="18" charset="2"/>
            <a:buNone/>
          </a:pPr>
          <a:r>
            <a:rPr lang="es-EC" sz="1800" dirty="0"/>
            <a:t>Impulsar la comercialización de todo tipo de productos/servicios que expenden las Pymes para alcanzar un nivel óptimo de ventas.</a:t>
          </a:r>
          <a:endParaRPr lang="es-ES" sz="1800" dirty="0"/>
        </a:p>
      </dgm:t>
    </dgm:pt>
    <dgm:pt modelId="{C3EA99BD-04CF-49CC-902F-0C98E4251FE3}" type="parTrans" cxnId="{F2AC26A8-9BAE-4E4A-8CAF-C1875122827F}">
      <dgm:prSet/>
      <dgm:spPr/>
      <dgm:t>
        <a:bodyPr/>
        <a:lstStyle/>
        <a:p>
          <a:endParaRPr lang="es-ES"/>
        </a:p>
      </dgm:t>
    </dgm:pt>
    <dgm:pt modelId="{EAB57D9D-D416-4A9F-94B4-90163231F0F2}" type="sibTrans" cxnId="{F2AC26A8-9BAE-4E4A-8CAF-C1875122827F}">
      <dgm:prSet/>
      <dgm:spPr/>
      <dgm:t>
        <a:bodyPr/>
        <a:lstStyle/>
        <a:p>
          <a:endParaRPr lang="es-ES"/>
        </a:p>
      </dgm:t>
    </dgm:pt>
    <dgm:pt modelId="{690611E3-56CE-44E3-83A4-1392A1E41869}">
      <dgm:prSet phldrT="[Texto]" custT="1"/>
      <dgm:spPr/>
      <dgm:t>
        <a:bodyPr/>
        <a:lstStyle/>
        <a:p>
          <a:pPr>
            <a:buFont typeface="Symbol" panose="05050102010706020507" pitchFamily="18" charset="2"/>
            <a:buNone/>
          </a:pPr>
          <a:r>
            <a:rPr lang="es-EC" sz="1800" dirty="0"/>
            <a:t>Satisfacer las demandas del consumidor final en función al mercado objetivo.</a:t>
          </a:r>
          <a:endParaRPr lang="es-ES" sz="1800" dirty="0"/>
        </a:p>
      </dgm:t>
    </dgm:pt>
    <dgm:pt modelId="{8A2B8A9F-D371-4A5E-B1F5-3DCDA62B1F92}" type="parTrans" cxnId="{75F3EFBF-0D18-4D1A-8042-4E33F4C03E5D}">
      <dgm:prSet/>
      <dgm:spPr/>
      <dgm:t>
        <a:bodyPr/>
        <a:lstStyle/>
        <a:p>
          <a:endParaRPr lang="es-ES"/>
        </a:p>
      </dgm:t>
    </dgm:pt>
    <dgm:pt modelId="{B82B14D8-94CD-4873-906A-2548320A84EA}" type="sibTrans" cxnId="{75F3EFBF-0D18-4D1A-8042-4E33F4C03E5D}">
      <dgm:prSet/>
      <dgm:spPr/>
      <dgm:t>
        <a:bodyPr/>
        <a:lstStyle/>
        <a:p>
          <a:endParaRPr lang="es-ES"/>
        </a:p>
      </dgm:t>
    </dgm:pt>
    <dgm:pt modelId="{B5914763-CE67-4324-B683-C891664A3BE5}">
      <dgm:prSet phldrT="[Texto]" custT="1"/>
      <dgm:spPr/>
      <dgm:t>
        <a:bodyPr/>
        <a:lstStyle/>
        <a:p>
          <a:pPr>
            <a:buFont typeface="Symbol" panose="05050102010706020507" pitchFamily="18" charset="2"/>
            <a:buNone/>
          </a:pPr>
          <a:r>
            <a:rPr lang="es-EC" sz="1800" dirty="0"/>
            <a:t>Elaborar estrategias y tácticas de comercialización más relevantes para ser aplicadas en las Pymes. </a:t>
          </a:r>
          <a:endParaRPr lang="es-ES" sz="1800" dirty="0"/>
        </a:p>
      </dgm:t>
    </dgm:pt>
    <dgm:pt modelId="{B728201E-1A19-404E-BC01-E8B3254B08D2}" type="parTrans" cxnId="{18410EF7-5F3D-4D9E-BA25-301CEC0DA27F}">
      <dgm:prSet/>
      <dgm:spPr/>
      <dgm:t>
        <a:bodyPr/>
        <a:lstStyle/>
        <a:p>
          <a:endParaRPr lang="es-ES"/>
        </a:p>
      </dgm:t>
    </dgm:pt>
    <dgm:pt modelId="{334F35D6-47EC-4BE1-8BBD-FCC2857AFB22}" type="sibTrans" cxnId="{18410EF7-5F3D-4D9E-BA25-301CEC0DA27F}">
      <dgm:prSet/>
      <dgm:spPr/>
      <dgm:t>
        <a:bodyPr/>
        <a:lstStyle/>
        <a:p>
          <a:endParaRPr lang="es-ES"/>
        </a:p>
      </dgm:t>
    </dgm:pt>
    <dgm:pt modelId="{996C5FD3-BE72-4670-BE0E-415D32114FA1}" type="pres">
      <dgm:prSet presAssocID="{7321A7BB-2075-4852-8514-24BC4B8D2395}" presName="linear" presStyleCnt="0">
        <dgm:presLayoutVars>
          <dgm:dir/>
          <dgm:animLvl val="lvl"/>
          <dgm:resizeHandles val="exact"/>
        </dgm:presLayoutVars>
      </dgm:prSet>
      <dgm:spPr/>
      <dgm:t>
        <a:bodyPr/>
        <a:lstStyle/>
        <a:p>
          <a:endParaRPr lang="es-ES"/>
        </a:p>
      </dgm:t>
    </dgm:pt>
    <dgm:pt modelId="{97C7452D-DFAA-4E8E-97D3-871FC6E7F9FA}" type="pres">
      <dgm:prSet presAssocID="{C07C04A4-181C-4474-8893-F923CE9F4631}" presName="parentLin" presStyleCnt="0"/>
      <dgm:spPr/>
    </dgm:pt>
    <dgm:pt modelId="{6BB51D25-8322-407C-B36E-848EF003BD2E}" type="pres">
      <dgm:prSet presAssocID="{C07C04A4-181C-4474-8893-F923CE9F4631}" presName="parentLeftMargin" presStyleLbl="node1" presStyleIdx="0" presStyleCnt="3"/>
      <dgm:spPr/>
      <dgm:t>
        <a:bodyPr/>
        <a:lstStyle/>
        <a:p>
          <a:endParaRPr lang="es-ES"/>
        </a:p>
      </dgm:t>
    </dgm:pt>
    <dgm:pt modelId="{1E69B213-F407-40D8-A919-CC0FD773298F}" type="pres">
      <dgm:prSet presAssocID="{C07C04A4-181C-4474-8893-F923CE9F4631}" presName="parentText" presStyleLbl="node1" presStyleIdx="0" presStyleCnt="3" custScaleX="117694" custScaleY="100220">
        <dgm:presLayoutVars>
          <dgm:chMax val="0"/>
          <dgm:bulletEnabled val="1"/>
        </dgm:presLayoutVars>
      </dgm:prSet>
      <dgm:spPr/>
      <dgm:t>
        <a:bodyPr/>
        <a:lstStyle/>
        <a:p>
          <a:endParaRPr lang="es-ES"/>
        </a:p>
      </dgm:t>
    </dgm:pt>
    <dgm:pt modelId="{502B056C-DA03-4C00-ABA6-DC38A6A27176}" type="pres">
      <dgm:prSet presAssocID="{C07C04A4-181C-4474-8893-F923CE9F4631}" presName="negativeSpace" presStyleCnt="0"/>
      <dgm:spPr/>
    </dgm:pt>
    <dgm:pt modelId="{C0D83416-84F0-4575-B13C-988CECC87E90}" type="pres">
      <dgm:prSet presAssocID="{C07C04A4-181C-4474-8893-F923CE9F4631}" presName="childText" presStyleLbl="conFgAcc1" presStyleIdx="0" presStyleCnt="3">
        <dgm:presLayoutVars>
          <dgm:bulletEnabled val="1"/>
        </dgm:presLayoutVars>
      </dgm:prSet>
      <dgm:spPr/>
    </dgm:pt>
    <dgm:pt modelId="{0406E689-D401-47C0-8429-D0E23B910639}" type="pres">
      <dgm:prSet presAssocID="{EAB57D9D-D416-4A9F-94B4-90163231F0F2}" presName="spaceBetweenRectangles" presStyleCnt="0"/>
      <dgm:spPr/>
    </dgm:pt>
    <dgm:pt modelId="{D9E51171-E99D-4859-910C-5754994BB300}" type="pres">
      <dgm:prSet presAssocID="{690611E3-56CE-44E3-83A4-1392A1E41869}" presName="parentLin" presStyleCnt="0"/>
      <dgm:spPr/>
    </dgm:pt>
    <dgm:pt modelId="{A43B2FD0-63C2-4ED9-8F1E-CDDD60699B1C}" type="pres">
      <dgm:prSet presAssocID="{690611E3-56CE-44E3-83A4-1392A1E41869}" presName="parentLeftMargin" presStyleLbl="node1" presStyleIdx="0" presStyleCnt="3"/>
      <dgm:spPr/>
      <dgm:t>
        <a:bodyPr/>
        <a:lstStyle/>
        <a:p>
          <a:endParaRPr lang="es-ES"/>
        </a:p>
      </dgm:t>
    </dgm:pt>
    <dgm:pt modelId="{DB5B2544-FA62-4C6D-A683-AE71834675A3}" type="pres">
      <dgm:prSet presAssocID="{690611E3-56CE-44E3-83A4-1392A1E41869}" presName="parentText" presStyleLbl="node1" presStyleIdx="1" presStyleCnt="3" custScaleX="117694" custScaleY="118284" custLinFactNeighborX="860" custLinFactNeighborY="-9106">
        <dgm:presLayoutVars>
          <dgm:chMax val="0"/>
          <dgm:bulletEnabled val="1"/>
        </dgm:presLayoutVars>
      </dgm:prSet>
      <dgm:spPr/>
      <dgm:t>
        <a:bodyPr/>
        <a:lstStyle/>
        <a:p>
          <a:endParaRPr lang="es-ES"/>
        </a:p>
      </dgm:t>
    </dgm:pt>
    <dgm:pt modelId="{8F2C2D68-F1DD-4F7F-ACBD-A594DE2C3573}" type="pres">
      <dgm:prSet presAssocID="{690611E3-56CE-44E3-83A4-1392A1E41869}" presName="negativeSpace" presStyleCnt="0"/>
      <dgm:spPr/>
    </dgm:pt>
    <dgm:pt modelId="{C39339EB-D998-4E6F-A1BE-2BBE979F77A4}" type="pres">
      <dgm:prSet presAssocID="{690611E3-56CE-44E3-83A4-1392A1E41869}" presName="childText" presStyleLbl="conFgAcc1" presStyleIdx="1" presStyleCnt="3">
        <dgm:presLayoutVars>
          <dgm:bulletEnabled val="1"/>
        </dgm:presLayoutVars>
      </dgm:prSet>
      <dgm:spPr/>
    </dgm:pt>
    <dgm:pt modelId="{CE17E61F-0C7B-4633-9F01-FF2084A71B14}" type="pres">
      <dgm:prSet presAssocID="{B82B14D8-94CD-4873-906A-2548320A84EA}" presName="spaceBetweenRectangles" presStyleCnt="0"/>
      <dgm:spPr/>
    </dgm:pt>
    <dgm:pt modelId="{B1C42625-D387-4075-A41F-AB826F1F9840}" type="pres">
      <dgm:prSet presAssocID="{B5914763-CE67-4324-B683-C891664A3BE5}" presName="parentLin" presStyleCnt="0"/>
      <dgm:spPr/>
    </dgm:pt>
    <dgm:pt modelId="{E1E640D3-14AF-4E3E-ACC9-4203D09E8110}" type="pres">
      <dgm:prSet presAssocID="{B5914763-CE67-4324-B683-C891664A3BE5}" presName="parentLeftMargin" presStyleLbl="node1" presStyleIdx="1" presStyleCnt="3"/>
      <dgm:spPr/>
      <dgm:t>
        <a:bodyPr/>
        <a:lstStyle/>
        <a:p>
          <a:endParaRPr lang="es-ES"/>
        </a:p>
      </dgm:t>
    </dgm:pt>
    <dgm:pt modelId="{88FEE925-EB26-49D2-941B-D28B4590BB10}" type="pres">
      <dgm:prSet presAssocID="{B5914763-CE67-4324-B683-C891664A3BE5}" presName="parentText" presStyleLbl="node1" presStyleIdx="2" presStyleCnt="3" custScaleX="118347" custScaleY="133109">
        <dgm:presLayoutVars>
          <dgm:chMax val="0"/>
          <dgm:bulletEnabled val="1"/>
        </dgm:presLayoutVars>
      </dgm:prSet>
      <dgm:spPr/>
      <dgm:t>
        <a:bodyPr/>
        <a:lstStyle/>
        <a:p>
          <a:endParaRPr lang="es-ES"/>
        </a:p>
      </dgm:t>
    </dgm:pt>
    <dgm:pt modelId="{E4CD784B-EBAC-4CF4-BD8A-3CB22F997580}" type="pres">
      <dgm:prSet presAssocID="{B5914763-CE67-4324-B683-C891664A3BE5}" presName="negativeSpace" presStyleCnt="0"/>
      <dgm:spPr/>
    </dgm:pt>
    <dgm:pt modelId="{73206D06-3C81-465C-9BBF-5076E48CA37B}" type="pres">
      <dgm:prSet presAssocID="{B5914763-CE67-4324-B683-C891664A3BE5}" presName="childText" presStyleLbl="conFgAcc1" presStyleIdx="2" presStyleCnt="3">
        <dgm:presLayoutVars>
          <dgm:bulletEnabled val="1"/>
        </dgm:presLayoutVars>
      </dgm:prSet>
      <dgm:spPr/>
    </dgm:pt>
  </dgm:ptLst>
  <dgm:cxnLst>
    <dgm:cxn modelId="{801BEC64-B2F5-4447-B0DA-DD20F4891488}" type="presOf" srcId="{690611E3-56CE-44E3-83A4-1392A1E41869}" destId="{DB5B2544-FA62-4C6D-A683-AE71834675A3}" srcOrd="1" destOrd="0" presId="urn:microsoft.com/office/officeart/2005/8/layout/list1"/>
    <dgm:cxn modelId="{F2AC26A8-9BAE-4E4A-8CAF-C1875122827F}" srcId="{7321A7BB-2075-4852-8514-24BC4B8D2395}" destId="{C07C04A4-181C-4474-8893-F923CE9F4631}" srcOrd="0" destOrd="0" parTransId="{C3EA99BD-04CF-49CC-902F-0C98E4251FE3}" sibTransId="{EAB57D9D-D416-4A9F-94B4-90163231F0F2}"/>
    <dgm:cxn modelId="{75F3EFBF-0D18-4D1A-8042-4E33F4C03E5D}" srcId="{7321A7BB-2075-4852-8514-24BC4B8D2395}" destId="{690611E3-56CE-44E3-83A4-1392A1E41869}" srcOrd="1" destOrd="0" parTransId="{8A2B8A9F-D371-4A5E-B1F5-3DCDA62B1F92}" sibTransId="{B82B14D8-94CD-4873-906A-2548320A84EA}"/>
    <dgm:cxn modelId="{9332FB6D-BD40-4639-9175-E7D449D5AD71}" type="presOf" srcId="{690611E3-56CE-44E3-83A4-1392A1E41869}" destId="{A43B2FD0-63C2-4ED9-8F1E-CDDD60699B1C}" srcOrd="0" destOrd="0" presId="urn:microsoft.com/office/officeart/2005/8/layout/list1"/>
    <dgm:cxn modelId="{D2F26274-E698-4979-833A-867B5651B271}" type="presOf" srcId="{C07C04A4-181C-4474-8893-F923CE9F4631}" destId="{1E69B213-F407-40D8-A919-CC0FD773298F}" srcOrd="1" destOrd="0" presId="urn:microsoft.com/office/officeart/2005/8/layout/list1"/>
    <dgm:cxn modelId="{18410EF7-5F3D-4D9E-BA25-301CEC0DA27F}" srcId="{7321A7BB-2075-4852-8514-24BC4B8D2395}" destId="{B5914763-CE67-4324-B683-C891664A3BE5}" srcOrd="2" destOrd="0" parTransId="{B728201E-1A19-404E-BC01-E8B3254B08D2}" sibTransId="{334F35D6-47EC-4BE1-8BBD-FCC2857AFB22}"/>
    <dgm:cxn modelId="{83D06263-43B6-4D1A-8FDB-F9C2BFC9FE89}" type="presOf" srcId="{7321A7BB-2075-4852-8514-24BC4B8D2395}" destId="{996C5FD3-BE72-4670-BE0E-415D32114FA1}" srcOrd="0" destOrd="0" presId="urn:microsoft.com/office/officeart/2005/8/layout/list1"/>
    <dgm:cxn modelId="{A0C18952-F589-4789-9C96-58831E8A7F38}" type="presOf" srcId="{C07C04A4-181C-4474-8893-F923CE9F4631}" destId="{6BB51D25-8322-407C-B36E-848EF003BD2E}" srcOrd="0" destOrd="0" presId="urn:microsoft.com/office/officeart/2005/8/layout/list1"/>
    <dgm:cxn modelId="{C399DA2A-AF05-4FD7-89C8-4B9FA8E7FE79}" type="presOf" srcId="{B5914763-CE67-4324-B683-C891664A3BE5}" destId="{E1E640D3-14AF-4E3E-ACC9-4203D09E8110}" srcOrd="0" destOrd="0" presId="urn:microsoft.com/office/officeart/2005/8/layout/list1"/>
    <dgm:cxn modelId="{814DBD9B-A5C5-4964-9AB9-97E3F76F2620}" type="presOf" srcId="{B5914763-CE67-4324-B683-C891664A3BE5}" destId="{88FEE925-EB26-49D2-941B-D28B4590BB10}" srcOrd="1" destOrd="0" presId="urn:microsoft.com/office/officeart/2005/8/layout/list1"/>
    <dgm:cxn modelId="{977E4ADB-50E9-4331-BD50-8F30CECD5CE1}" type="presParOf" srcId="{996C5FD3-BE72-4670-BE0E-415D32114FA1}" destId="{97C7452D-DFAA-4E8E-97D3-871FC6E7F9FA}" srcOrd="0" destOrd="0" presId="urn:microsoft.com/office/officeart/2005/8/layout/list1"/>
    <dgm:cxn modelId="{C329F8A2-F6B5-4CC7-A5CB-256134403F38}" type="presParOf" srcId="{97C7452D-DFAA-4E8E-97D3-871FC6E7F9FA}" destId="{6BB51D25-8322-407C-B36E-848EF003BD2E}" srcOrd="0" destOrd="0" presId="urn:microsoft.com/office/officeart/2005/8/layout/list1"/>
    <dgm:cxn modelId="{4AF01479-E20B-448A-8990-17E71EF5BAA3}" type="presParOf" srcId="{97C7452D-DFAA-4E8E-97D3-871FC6E7F9FA}" destId="{1E69B213-F407-40D8-A919-CC0FD773298F}" srcOrd="1" destOrd="0" presId="urn:microsoft.com/office/officeart/2005/8/layout/list1"/>
    <dgm:cxn modelId="{832FDB62-BBB2-482E-A87A-97FFC83ABFDE}" type="presParOf" srcId="{996C5FD3-BE72-4670-BE0E-415D32114FA1}" destId="{502B056C-DA03-4C00-ABA6-DC38A6A27176}" srcOrd="1" destOrd="0" presId="urn:microsoft.com/office/officeart/2005/8/layout/list1"/>
    <dgm:cxn modelId="{687DBEF1-F04B-4235-863B-AAEB5AB7BF31}" type="presParOf" srcId="{996C5FD3-BE72-4670-BE0E-415D32114FA1}" destId="{C0D83416-84F0-4575-B13C-988CECC87E90}" srcOrd="2" destOrd="0" presId="urn:microsoft.com/office/officeart/2005/8/layout/list1"/>
    <dgm:cxn modelId="{59EAF009-EC95-4A67-B1BD-E036DD4B6B58}" type="presParOf" srcId="{996C5FD3-BE72-4670-BE0E-415D32114FA1}" destId="{0406E689-D401-47C0-8429-D0E23B910639}" srcOrd="3" destOrd="0" presId="urn:microsoft.com/office/officeart/2005/8/layout/list1"/>
    <dgm:cxn modelId="{F912198B-2DA1-43A1-86D9-6F50F634906F}" type="presParOf" srcId="{996C5FD3-BE72-4670-BE0E-415D32114FA1}" destId="{D9E51171-E99D-4859-910C-5754994BB300}" srcOrd="4" destOrd="0" presId="urn:microsoft.com/office/officeart/2005/8/layout/list1"/>
    <dgm:cxn modelId="{DB032E8A-2F73-43DF-91FF-1A014C547199}" type="presParOf" srcId="{D9E51171-E99D-4859-910C-5754994BB300}" destId="{A43B2FD0-63C2-4ED9-8F1E-CDDD60699B1C}" srcOrd="0" destOrd="0" presId="urn:microsoft.com/office/officeart/2005/8/layout/list1"/>
    <dgm:cxn modelId="{BE0E6F06-6925-4697-A1E2-C0D4D3FD8E7F}" type="presParOf" srcId="{D9E51171-E99D-4859-910C-5754994BB300}" destId="{DB5B2544-FA62-4C6D-A683-AE71834675A3}" srcOrd="1" destOrd="0" presId="urn:microsoft.com/office/officeart/2005/8/layout/list1"/>
    <dgm:cxn modelId="{64559F2E-82F5-4B29-8599-EFF95339F701}" type="presParOf" srcId="{996C5FD3-BE72-4670-BE0E-415D32114FA1}" destId="{8F2C2D68-F1DD-4F7F-ACBD-A594DE2C3573}" srcOrd="5" destOrd="0" presId="urn:microsoft.com/office/officeart/2005/8/layout/list1"/>
    <dgm:cxn modelId="{EE774275-DA1C-43B6-AB55-7C73C330AFCC}" type="presParOf" srcId="{996C5FD3-BE72-4670-BE0E-415D32114FA1}" destId="{C39339EB-D998-4E6F-A1BE-2BBE979F77A4}" srcOrd="6" destOrd="0" presId="urn:microsoft.com/office/officeart/2005/8/layout/list1"/>
    <dgm:cxn modelId="{C62A6C37-5E82-4BF6-9131-9F2F1E9A7C62}" type="presParOf" srcId="{996C5FD3-BE72-4670-BE0E-415D32114FA1}" destId="{CE17E61F-0C7B-4633-9F01-FF2084A71B14}" srcOrd="7" destOrd="0" presId="urn:microsoft.com/office/officeart/2005/8/layout/list1"/>
    <dgm:cxn modelId="{1480122F-F37E-4326-8699-509022A2ACB3}" type="presParOf" srcId="{996C5FD3-BE72-4670-BE0E-415D32114FA1}" destId="{B1C42625-D387-4075-A41F-AB826F1F9840}" srcOrd="8" destOrd="0" presId="urn:microsoft.com/office/officeart/2005/8/layout/list1"/>
    <dgm:cxn modelId="{08E87B99-2927-42A6-AFF2-995DDCED8C89}" type="presParOf" srcId="{B1C42625-D387-4075-A41F-AB826F1F9840}" destId="{E1E640D3-14AF-4E3E-ACC9-4203D09E8110}" srcOrd="0" destOrd="0" presId="urn:microsoft.com/office/officeart/2005/8/layout/list1"/>
    <dgm:cxn modelId="{7B2CBCBE-5948-46C5-9C00-947B364A4F8D}" type="presParOf" srcId="{B1C42625-D387-4075-A41F-AB826F1F9840}" destId="{88FEE925-EB26-49D2-941B-D28B4590BB10}" srcOrd="1" destOrd="0" presId="urn:microsoft.com/office/officeart/2005/8/layout/list1"/>
    <dgm:cxn modelId="{E631EC61-4DD8-430B-BF1A-470D42C10B39}" type="presParOf" srcId="{996C5FD3-BE72-4670-BE0E-415D32114FA1}" destId="{E4CD784B-EBAC-4CF4-BD8A-3CB22F997580}" srcOrd="9" destOrd="0" presId="urn:microsoft.com/office/officeart/2005/8/layout/list1"/>
    <dgm:cxn modelId="{23F08682-DDF9-4A8B-9515-FCB238A0C8B7}" type="presParOf" srcId="{996C5FD3-BE72-4670-BE0E-415D32114FA1}" destId="{73206D06-3C81-465C-9BBF-5076E48CA37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1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dirty="0"/>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580E38E-6222-4DDA-ADE5-5127A509036F}" type="datetimeFigureOut">
              <a:rPr lang="es-ES" smtClean="0"/>
              <a:t>17/03/2017</a:t>
            </a:fld>
            <a:endParaRPr lang="es-ES" dirty="0"/>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dirty="0"/>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dirty="0"/>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C6B0186-B143-4CB7-B67A-DDE23FF8A09D}" type="slidenum">
              <a:rPr lang="es-ES" smtClean="0"/>
              <a:t>‹Nº›</a:t>
            </a:fld>
            <a:endParaRPr lang="es-ES" dirty="0"/>
          </a:p>
        </p:txBody>
      </p:sp>
    </p:spTree>
    <p:extLst>
      <p:ext uri="{BB962C8B-B14F-4D97-AF65-F5344CB8AC3E}">
        <p14:creationId xmlns:p14="http://schemas.microsoft.com/office/powerpoint/2010/main" val="35098427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6A7441D7-C633-4324-86FF-E00342CAD518}" type="slidenum">
              <a:rPr lang="es-ES" smtClean="0"/>
              <a:pPr/>
              <a:t>1</a:t>
            </a:fld>
            <a:endParaRPr lang="es-ES" dirty="0"/>
          </a:p>
        </p:txBody>
      </p:sp>
      <p:sp>
        <p:nvSpPr>
          <p:cNvPr id="5" name="4 Marcador de pie de página"/>
          <p:cNvSpPr>
            <a:spLocks noGrp="1"/>
          </p:cNvSpPr>
          <p:nvPr>
            <p:ph type="ftr" sz="quarter" idx="11"/>
          </p:nvPr>
        </p:nvSpPr>
        <p:spPr/>
        <p:txBody>
          <a:bodyPr/>
          <a:lstStyle/>
          <a:p>
            <a:r>
              <a:rPr lang="es-ES" dirty="0"/>
              <a:t>CÓDIGO: SGC.DI.269       VERSIÓN: 1.0        DICIEMBRE 13 2011</a:t>
            </a:r>
          </a:p>
        </p:txBody>
      </p:sp>
    </p:spTree>
    <p:extLst>
      <p:ext uri="{BB962C8B-B14F-4D97-AF65-F5344CB8AC3E}">
        <p14:creationId xmlns:p14="http://schemas.microsoft.com/office/powerpoint/2010/main" val="3311062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C6B0186-B143-4CB7-B67A-DDE23FF8A09D}" type="slidenum">
              <a:rPr lang="es-ES" smtClean="0"/>
              <a:t>10</a:t>
            </a:fld>
            <a:endParaRPr lang="es-ES" dirty="0"/>
          </a:p>
        </p:txBody>
      </p:sp>
    </p:spTree>
    <p:extLst>
      <p:ext uri="{BB962C8B-B14F-4D97-AF65-F5344CB8AC3E}">
        <p14:creationId xmlns:p14="http://schemas.microsoft.com/office/powerpoint/2010/main" val="42229090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2.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Date Placeholder 3"/>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Date Placeholder 3"/>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2_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nvGraphicFramePr>
        <p:xfrm>
          <a:off x="-19050" y="749300"/>
          <a:ext cx="9163050" cy="5360988"/>
        </p:xfrm>
        <a:graphic>
          <a:graphicData uri="http://schemas.openxmlformats.org/presentationml/2006/ole">
            <mc:AlternateContent xmlns:mc="http://schemas.openxmlformats.org/markup-compatibility/2006">
              <mc:Choice xmlns:v="urn:schemas-microsoft-com:vml" Requires="v">
                <p:oleObj spid="_x0000_s1071" name="CorelDRAW" r:id="rId3" imgW="9168480" imgH="5375520" progId="">
                  <p:embed/>
                </p:oleObj>
              </mc:Choice>
              <mc:Fallback>
                <p:oleObj name="CorelDRAW" r:id="rId3" imgW="9168480" imgH="53755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19050" y="749300"/>
                        <a:ext cx="916305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3071814" y="2286000"/>
            <a:ext cx="2895600" cy="476250"/>
          </a:xfrm>
          <a:prstGeom prst="rect">
            <a:avLst/>
          </a:prstGeom>
          <a:noFill/>
          <a:ln w="9525">
            <a:noFill/>
            <a:miter lim="800000"/>
            <a:headEnd/>
            <a:tailEnd/>
          </a:ln>
          <a:effectLst/>
        </p:spPr>
        <p:txBody>
          <a:bodyPr lIns="91435" tIns="45718" rIns="91435" bIns="45718"/>
          <a:lstStyle/>
          <a:p>
            <a:pPr defTabSz="914353" rtl="0">
              <a:defRPr/>
            </a:pPr>
            <a:endParaRPr lang="es-ES" sz="1400" kern="1200" dirty="0">
              <a:solidFill>
                <a:prstClr val="black"/>
              </a:solidFill>
              <a:latin typeface="Calibri"/>
            </a:endParaRPr>
          </a:p>
        </p:txBody>
      </p:sp>
      <p:pic>
        <p:nvPicPr>
          <p:cNvPr id="7" name="Picture 33" descr="LOGO-OFICIAL-transparente"/>
          <p:cNvPicPr>
            <a:picLocks noChangeAspect="1" noChangeArrowheads="1"/>
          </p:cNvPicPr>
          <p:nvPr userDrawn="1"/>
        </p:nvPicPr>
        <p:blipFill>
          <a:blip r:embed="rId5" cstate="print"/>
          <a:stretch>
            <a:fillRect/>
          </a:stretch>
        </p:blipFill>
        <p:spPr bwMode="auto">
          <a:xfrm>
            <a:off x="87235" y="153990"/>
            <a:ext cx="2992593" cy="890587"/>
          </a:xfrm>
          <a:prstGeom prst="rect">
            <a:avLst/>
          </a:prstGeom>
          <a:noFill/>
          <a:ln w="9525">
            <a:noFill/>
            <a:miter lim="800000"/>
            <a:headEnd/>
            <a:tailEnd/>
          </a:ln>
        </p:spPr>
      </p:pic>
      <p:pic>
        <p:nvPicPr>
          <p:cNvPr id="8" name="12 Imagen" descr="pie de pagina espe.jpg"/>
          <p:cNvPicPr>
            <a:picLocks noChangeAspect="1"/>
          </p:cNvPicPr>
          <p:nvPr userDrawn="1"/>
        </p:nvPicPr>
        <p:blipFill>
          <a:blip r:embed="rId6" cstate="print"/>
          <a:srcRect/>
          <a:stretch>
            <a:fillRect/>
          </a:stretch>
        </p:blipFill>
        <p:spPr bwMode="auto">
          <a:xfrm>
            <a:off x="0" y="5864234"/>
            <a:ext cx="9144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385192" y="5661248"/>
            <a:ext cx="2026568" cy="216024"/>
          </a:xfrm>
          <a:prstGeom prst="rect">
            <a:avLst/>
          </a:prstGeom>
        </p:spPr>
        <p:txBody>
          <a:bodyPr vert="horz" lIns="91435" tIns="45718" rIns="91435" bIns="45718" rtlCol="0" anchor="ctr"/>
          <a:lstStyle>
            <a:lvl1pPr algn="ctr">
              <a:defRPr sz="500">
                <a:solidFill>
                  <a:schemeClr val="tx1"/>
                </a:solidFill>
              </a:defRPr>
            </a:lvl1pPr>
          </a:lstStyle>
          <a:p>
            <a:r>
              <a:rPr lang="es-EC" b="1" dirty="0">
                <a:solidFill>
                  <a:prstClr val="black"/>
                </a:solidFill>
                <a:latin typeface="Calibri"/>
              </a:rPr>
              <a:t>FECHA ÚLTIMA REVISIÓN: 13/12/11</a:t>
            </a:r>
            <a:endParaRPr lang="es-EC" dirty="0">
              <a:solidFill>
                <a:prstClr val="black"/>
              </a:solidFill>
              <a:latin typeface="Calibri"/>
            </a:endParaRPr>
          </a:p>
        </p:txBody>
      </p:sp>
      <p:sp>
        <p:nvSpPr>
          <p:cNvPr id="11" name="8 Marcador de pie de página"/>
          <p:cNvSpPr>
            <a:spLocks noGrp="1"/>
          </p:cNvSpPr>
          <p:nvPr>
            <p:ph type="ftr" sz="quarter" idx="3"/>
          </p:nvPr>
        </p:nvSpPr>
        <p:spPr>
          <a:xfrm>
            <a:off x="4388160" y="5662451"/>
            <a:ext cx="1447800" cy="213618"/>
          </a:xfrm>
          <a:prstGeom prst="rect">
            <a:avLst/>
          </a:prstGeom>
        </p:spPr>
        <p:txBody>
          <a:bodyPr vert="horz" lIns="91435" tIns="45718" rIns="91435" bIns="45718" rtlCol="0" anchor="ctr"/>
          <a:lstStyle>
            <a:lvl1pPr algn="ctr">
              <a:defRPr sz="500">
                <a:solidFill>
                  <a:schemeClr val="tx1"/>
                </a:solidFill>
              </a:defRPr>
            </a:lvl1pPr>
          </a:lstStyle>
          <a:p>
            <a:r>
              <a:rPr lang="es-EC" b="1" dirty="0">
                <a:solidFill>
                  <a:prstClr val="black"/>
                </a:solidFill>
                <a:latin typeface="Calibri"/>
              </a:rPr>
              <a:t>CÓDIGO: </a:t>
            </a:r>
            <a:r>
              <a:rPr lang="es-EC" dirty="0">
                <a:solidFill>
                  <a:prstClr val="black"/>
                </a:solidFill>
                <a:latin typeface="Calibri"/>
              </a:rPr>
              <a:t>SGC.DI.260</a:t>
            </a:r>
          </a:p>
        </p:txBody>
      </p:sp>
      <p:sp>
        <p:nvSpPr>
          <p:cNvPr id="12" name="9 Marcador de número de diapositiva"/>
          <p:cNvSpPr>
            <a:spLocks noGrp="1"/>
          </p:cNvSpPr>
          <p:nvPr>
            <p:ph type="sldNum" sz="quarter" idx="4"/>
          </p:nvPr>
        </p:nvSpPr>
        <p:spPr>
          <a:xfrm>
            <a:off x="7812360" y="5662451"/>
            <a:ext cx="874440" cy="213618"/>
          </a:xfrm>
          <a:prstGeom prst="rect">
            <a:avLst/>
          </a:prstGeom>
        </p:spPr>
        <p:txBody>
          <a:bodyPr vert="horz" lIns="91435" tIns="45718" rIns="91435" bIns="45718" rtlCol="0" anchor="ctr"/>
          <a:lstStyle>
            <a:lvl1pPr algn="ctr">
              <a:defRPr sz="500">
                <a:solidFill>
                  <a:schemeClr val="tx1"/>
                </a:solidFill>
              </a:defRPr>
            </a:lvl1pPr>
          </a:lstStyle>
          <a:p>
            <a:r>
              <a:rPr lang="es-EC" b="1" dirty="0">
                <a:solidFill>
                  <a:prstClr val="black"/>
                </a:solidFill>
                <a:latin typeface="Calibri"/>
              </a:rPr>
              <a:t>VERSIÓN: </a:t>
            </a:r>
            <a:r>
              <a:rPr lang="es-EC" dirty="0">
                <a:solidFill>
                  <a:prstClr val="black"/>
                </a:solidFill>
                <a:latin typeface="Calibri"/>
              </a:rPr>
              <a:t>1.0</a:t>
            </a:r>
          </a:p>
        </p:txBody>
      </p:sp>
    </p:spTree>
    <p:extLst>
      <p:ext uri="{BB962C8B-B14F-4D97-AF65-F5344CB8AC3E}">
        <p14:creationId xmlns:p14="http://schemas.microsoft.com/office/powerpoint/2010/main" val="2127317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Date Placeholder 3"/>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5" name="Footer Placeholder 4"/>
          <p:cNvSpPr>
            <a:spLocks noGrp="1"/>
          </p:cNvSpPr>
          <p:nvPr>
            <p:ph type="ftr" sz="quarter" idx="11"/>
          </p:nvPr>
        </p:nvSpPr>
        <p:spPr/>
        <p:txBody>
          <a:bodyPr/>
          <a:lstStyle/>
          <a:p>
            <a:endParaRPr lang="es-ES" dirty="0"/>
          </a:p>
        </p:txBody>
      </p:sp>
      <p:sp>
        <p:nvSpPr>
          <p:cNvPr id="6" name="Slide Number Placeholder 5"/>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Date Placeholder 6"/>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8" name="Footer Placeholder 7"/>
          <p:cNvSpPr>
            <a:spLocks noGrp="1"/>
          </p:cNvSpPr>
          <p:nvPr>
            <p:ph type="ftr" sz="quarter" idx="11"/>
          </p:nvPr>
        </p:nvSpPr>
        <p:spPr/>
        <p:txBody>
          <a:bodyPr/>
          <a:lstStyle/>
          <a:p>
            <a:endParaRPr lang="es-ES" dirty="0"/>
          </a:p>
        </p:txBody>
      </p:sp>
      <p:sp>
        <p:nvSpPr>
          <p:cNvPr id="9" name="Slide Number Placeholder 8"/>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a:p>
        </p:txBody>
      </p:sp>
      <p:sp>
        <p:nvSpPr>
          <p:cNvPr id="3" name="Date Placeholder 2"/>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3" name="Footer Placeholder 2"/>
          <p:cNvSpPr>
            <a:spLocks noGrp="1"/>
          </p:cNvSpPr>
          <p:nvPr>
            <p:ph type="ftr" sz="quarter" idx="11"/>
          </p:nvPr>
        </p:nvSpPr>
        <p:spPr/>
        <p:txBody>
          <a:bodyPr/>
          <a:lstStyle/>
          <a:p>
            <a:endParaRPr lang="es-ES" dirty="0"/>
          </a:p>
        </p:txBody>
      </p:sp>
      <p:sp>
        <p:nvSpPr>
          <p:cNvPr id="4" name="Slide Number Placeholder 3"/>
          <p:cNvSpPr>
            <a:spLocks noGrp="1"/>
          </p:cNvSpPr>
          <p:nvPr>
            <p:ph type="sldNum" sz="quarter" idx="12"/>
          </p:nvPr>
        </p:nvSpPr>
        <p:spPr/>
        <p:txBody>
          <a:bodyPr/>
          <a:lstStyle/>
          <a:p>
            <a:fld id="{8FE2ED5D-C488-4EBC-91B8-B7698F33F24D}" type="slidenum">
              <a:rPr lang="es-ES" smtClean="0"/>
              <a:t>‹Nº›</a:t>
            </a:fld>
            <a:endParaRPr lang="es-E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s-ES"/>
              <a:t>Haga clic para modificar el estilo de título del patrón</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6" name="Footer Placeholder 5"/>
          <p:cNvSpPr>
            <a:spLocks noGrp="1"/>
          </p:cNvSpPr>
          <p:nvPr>
            <p:ph type="ftr" sz="quarter" idx="11"/>
          </p:nvPr>
        </p:nvSpPr>
        <p:spPr/>
        <p:txBody>
          <a:bodyPr/>
          <a:lstStyle/>
          <a:p>
            <a:endParaRPr lang="es-ES" dirty="0"/>
          </a:p>
        </p:txBody>
      </p:sp>
      <p:sp>
        <p:nvSpPr>
          <p:cNvPr id="7" name="Slide Number Placeholder 6"/>
          <p:cNvSpPr>
            <a:spLocks noGrp="1"/>
          </p:cNvSpPr>
          <p:nvPr>
            <p:ph type="sldNum" sz="quarter" idx="12"/>
          </p:nvPr>
        </p:nvSpPr>
        <p:spPr/>
        <p:txBody>
          <a:bodyPr/>
          <a:lstStyle/>
          <a:p>
            <a:fld id="{8FE2ED5D-C488-4EBC-91B8-B7698F33F24D}" type="slidenum">
              <a:rPr lang="es-ES" smtClean="0"/>
              <a:t>‹Nº›</a:t>
            </a:fld>
            <a:endParaRPr lang="es-ES" dirty="0"/>
          </a:p>
        </p:txBody>
      </p:sp>
      <p:sp>
        <p:nvSpPr>
          <p:cNvPr id="9" name="Content Placeholder 8"/>
          <p:cNvSpPr>
            <a:spLocks noGrp="1"/>
          </p:cNvSpPr>
          <p:nvPr>
            <p:ph sz="quarter" idx="13"/>
          </p:nvPr>
        </p:nvSpPr>
        <p:spPr>
          <a:xfrm>
            <a:off x="304800" y="381000"/>
            <a:ext cx="7772400" cy="4942840"/>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s-ES"/>
              <a:t>Haga clic para modificar el estilo de título del patrón</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a:t>Haga clic en el icono para agregar una imagen</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8" name="Date Placeholder 7"/>
          <p:cNvSpPr>
            <a:spLocks noGrp="1"/>
          </p:cNvSpPr>
          <p:nvPr>
            <p:ph type="dt" sz="half" idx="10"/>
          </p:nvPr>
        </p:nvSpPr>
        <p:spPr/>
        <p:txBody>
          <a:bodyPr/>
          <a:lstStyle/>
          <a:p>
            <a:fld id="{9EB62603-94DE-4759-8AC9-4A66142FE114}" type="datetimeFigureOut">
              <a:rPr lang="es-ES" smtClean="0"/>
              <a:t>17/03/2017</a:t>
            </a:fld>
            <a:endParaRPr lang="es-ES" dirty="0"/>
          </a:p>
        </p:txBody>
      </p:sp>
      <p:sp>
        <p:nvSpPr>
          <p:cNvPr id="9" name="Slide Number Placeholder 8"/>
          <p:cNvSpPr>
            <a:spLocks noGrp="1"/>
          </p:cNvSpPr>
          <p:nvPr>
            <p:ph type="sldNum" sz="quarter" idx="11"/>
          </p:nvPr>
        </p:nvSpPr>
        <p:spPr/>
        <p:txBody>
          <a:bodyPr/>
          <a:lstStyle/>
          <a:p>
            <a:fld id="{8FE2ED5D-C488-4EBC-91B8-B7698F33F24D}" type="slidenum">
              <a:rPr lang="es-ES" smtClean="0"/>
              <a:t>‹Nº›</a:t>
            </a:fld>
            <a:endParaRPr lang="es-ES" dirty="0"/>
          </a:p>
        </p:txBody>
      </p:sp>
      <p:sp>
        <p:nvSpPr>
          <p:cNvPr id="10" name="Footer Placeholder 9"/>
          <p:cNvSpPr>
            <a:spLocks noGrp="1"/>
          </p:cNvSpPr>
          <p:nvPr>
            <p:ph type="ftr" sz="quarter" idx="12"/>
          </p:nvPr>
        </p:nvSpPr>
        <p:spPr/>
        <p:txBody>
          <a:bodyPr/>
          <a:lstStyle/>
          <a:p>
            <a:endParaRPr lang="es-E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8FE2ED5D-C488-4EBC-91B8-B7698F33F24D}" type="slidenum">
              <a:rPr lang="es-ES" smtClean="0"/>
              <a:t>‹Nº›</a:t>
            </a:fld>
            <a:endParaRPr lang="es-ES" dirty="0"/>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endParaRPr lang="es-ES" dirty="0"/>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9EB62603-94DE-4759-8AC9-4A66142FE114}" type="datetimeFigureOut">
              <a:rPr lang="es-ES" smtClean="0"/>
              <a:t>17/03/2017</a:t>
            </a:fld>
            <a:endParaRPr lang="es-ES" dirty="0"/>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7.xml"/><Relationship Id="rId7" Type="http://schemas.openxmlformats.org/officeDocument/2006/relationships/image" Target="../media/image12.png"/><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13.pn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17.jpe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18.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3.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package" Target="../embeddings/Dibujo_de_Microsoft_Visio1.vsdx"/></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3.xml"/><Relationship Id="rId7" Type="http://schemas.openxmlformats.org/officeDocument/2006/relationships/image" Target="../media/image24.jpeg"/><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3.xml.rels><?xml version="1.0" encoding="UTF-8" standalone="yes"?>
<Relationships xmlns="http://schemas.openxmlformats.org/package/2006/relationships"><Relationship Id="rId2" Type="http://schemas.openxmlformats.org/officeDocument/2006/relationships/image" Target="../media/image25.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4.xml"/><Relationship Id="rId7" Type="http://schemas.openxmlformats.org/officeDocument/2006/relationships/image" Target="../media/image26.jpeg"/><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5.xml"/><Relationship Id="rId7" Type="http://schemas.openxmlformats.org/officeDocument/2006/relationships/image" Target="../media/image27.jpeg"/><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6.xml"/><Relationship Id="rId7" Type="http://schemas.openxmlformats.org/officeDocument/2006/relationships/image" Target="../media/image27.jpeg"/><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7.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9.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txBox="1">
            <a:spLocks/>
          </p:cNvSpPr>
          <p:nvPr/>
        </p:nvSpPr>
        <p:spPr>
          <a:xfrm>
            <a:off x="1175601" y="1196752"/>
            <a:ext cx="7406640" cy="1080120"/>
          </a:xfrm>
          <a:prstGeom prst="rect">
            <a:avLst/>
          </a:prstGeom>
        </p:spPr>
        <p:txBody>
          <a:bodyPr>
            <a:noAutofit/>
          </a:bodyPr>
          <a:lst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a:lstStyle>
          <a:p>
            <a:pPr algn="ctr"/>
            <a:r>
              <a:rPr lang="es-EC" sz="2000" b="1" dirty="0"/>
              <a:t>DEPARTAMENTO DE CIENCIAS ECONOMICAS, ADMINISTRATIVAS Y DE COMERCIO</a:t>
            </a:r>
            <a:br>
              <a:rPr lang="es-EC" sz="2000" b="1" dirty="0"/>
            </a:br>
            <a:r>
              <a:rPr lang="es-EC" sz="2000" b="1" dirty="0"/>
              <a:t>CARRERA DE INGENIERÍA COMERCIAL </a:t>
            </a:r>
            <a:endParaRPr lang="es-EC" sz="2000" dirty="0"/>
          </a:p>
        </p:txBody>
      </p:sp>
      <p:sp>
        <p:nvSpPr>
          <p:cNvPr id="3" name="2 Subtítulo"/>
          <p:cNvSpPr txBox="1">
            <a:spLocks/>
          </p:cNvSpPr>
          <p:nvPr/>
        </p:nvSpPr>
        <p:spPr>
          <a:xfrm>
            <a:off x="971599" y="2348880"/>
            <a:ext cx="7610641" cy="3024336"/>
          </a:xfrm>
          <a:prstGeom prst="rect">
            <a:avLst/>
          </a:prstGeom>
        </p:spPr>
        <p:txBody>
          <a:bodyPr>
            <a:noAutofit/>
          </a:bodyPr>
          <a:lst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a:lstStyle>
          <a:p>
            <a:pPr marL="114300" indent="0" algn="ctr">
              <a:buNone/>
            </a:pPr>
            <a:r>
              <a:rPr lang="es-EC" sz="2400" b="1" dirty="0">
                <a:solidFill>
                  <a:schemeClr val="tx2">
                    <a:lumMod val="50000"/>
                  </a:schemeClr>
                </a:solidFill>
                <a:latin typeface="Helvetica Neue"/>
              </a:rPr>
              <a:t>ANALISIS Y PROPUESTA DE UN SISTEMA DE COMERCIALIZACIÓN PARA MEJORAR LAS VENTAS EN LAS PYMES DE LA ZONA URBANA DE LA CIUDAD DE AMBATO, PROVINCIA DEL TUNGURAHUA</a:t>
            </a:r>
            <a:endParaRPr lang="es-EC" sz="1600" b="1" dirty="0">
              <a:solidFill>
                <a:schemeClr val="tx2">
                  <a:lumMod val="50000"/>
                </a:schemeClr>
              </a:solidFill>
            </a:endParaRPr>
          </a:p>
          <a:p>
            <a:pPr marL="114300" indent="0" algn="ctr">
              <a:buNone/>
            </a:pPr>
            <a:r>
              <a:rPr lang="es-EC" sz="1600" b="1" dirty="0">
                <a:solidFill>
                  <a:schemeClr val="tx2">
                    <a:lumMod val="50000"/>
                  </a:schemeClr>
                </a:solidFill>
              </a:rPr>
              <a:t> </a:t>
            </a:r>
            <a:endParaRPr lang="es-EC" sz="1600" dirty="0">
              <a:solidFill>
                <a:schemeClr val="tx2">
                  <a:lumMod val="50000"/>
                </a:schemeClr>
              </a:solidFill>
            </a:endParaRPr>
          </a:p>
          <a:p>
            <a:pPr algn="ctr"/>
            <a:r>
              <a:rPr lang="es-EC" sz="2000" b="1" dirty="0">
                <a:solidFill>
                  <a:schemeClr val="tx2">
                    <a:lumMod val="50000"/>
                  </a:schemeClr>
                </a:solidFill>
              </a:rPr>
              <a:t>AUTORA:  </a:t>
            </a:r>
            <a:r>
              <a:rPr lang="pt-BR" sz="2000" b="1" dirty="0">
                <a:solidFill>
                  <a:schemeClr val="tx2">
                    <a:lumMod val="50000"/>
                  </a:schemeClr>
                </a:solidFill>
              </a:rPr>
              <a:t>NARANJO CAMPOVERDE HILDA DE JESUS</a:t>
            </a:r>
          </a:p>
          <a:p>
            <a:pPr algn="ctr"/>
            <a:r>
              <a:rPr lang="es-EC" sz="2000" b="1" dirty="0">
                <a:solidFill>
                  <a:schemeClr val="tx2">
                    <a:lumMod val="50000"/>
                  </a:schemeClr>
                </a:solidFill>
              </a:rPr>
              <a:t>DIRECTOR: ING</a:t>
            </a:r>
            <a:r>
              <a:rPr lang="es-EC" sz="2000" b="1" dirty="0" smtClean="0">
                <a:solidFill>
                  <a:schemeClr val="tx2">
                    <a:lumMod val="50000"/>
                  </a:schemeClr>
                </a:solidFill>
              </a:rPr>
              <a:t>. </a:t>
            </a:r>
            <a:r>
              <a:rPr lang="es-EC" sz="2000" b="1" dirty="0" smtClean="0">
                <a:solidFill>
                  <a:schemeClr val="tx2">
                    <a:lumMod val="50000"/>
                  </a:schemeClr>
                </a:solidFill>
              </a:rPr>
              <a:t>CORDOVA </a:t>
            </a:r>
            <a:r>
              <a:rPr lang="es-EC" sz="2000" b="1" dirty="0">
                <a:solidFill>
                  <a:schemeClr val="tx2">
                    <a:lumMod val="50000"/>
                  </a:schemeClr>
                </a:solidFill>
              </a:rPr>
              <a:t>ARCENIO , </a:t>
            </a:r>
            <a:r>
              <a:rPr lang="es-EC" sz="2000" b="1" dirty="0">
                <a:solidFill>
                  <a:schemeClr val="tx2">
                    <a:lumMod val="50000"/>
                  </a:schemeClr>
                </a:solidFill>
              </a:rPr>
              <a:t>MBA</a:t>
            </a:r>
            <a:endParaRPr lang="es-EC" sz="2000" dirty="0">
              <a:solidFill>
                <a:schemeClr val="tx2">
                  <a:lumMod val="50000"/>
                </a:schemeClr>
              </a:solidFill>
            </a:endParaRPr>
          </a:p>
          <a:p>
            <a:pPr algn="ctr"/>
            <a:r>
              <a:rPr lang="es-EC" sz="1600" b="1" dirty="0">
                <a:solidFill>
                  <a:schemeClr val="tx2">
                    <a:lumMod val="50000"/>
                  </a:schemeClr>
                </a:solidFill>
              </a:rPr>
              <a:t> </a:t>
            </a:r>
            <a:endParaRPr lang="es-EC" sz="1600" dirty="0">
              <a:solidFill>
                <a:schemeClr val="tx2">
                  <a:lumMod val="50000"/>
                </a:schemeClr>
              </a:solidFill>
            </a:endParaRPr>
          </a:p>
        </p:txBody>
      </p:sp>
    </p:spTree>
    <p:extLst>
      <p:ext uri="{BB962C8B-B14F-4D97-AF65-F5344CB8AC3E}">
        <p14:creationId xmlns:p14="http://schemas.microsoft.com/office/powerpoint/2010/main" val="1456922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03648" y="2780928"/>
            <a:ext cx="7498080" cy="1143000"/>
          </a:xfrm>
        </p:spPr>
        <p:txBody>
          <a:bodyPr/>
          <a:lstStyle/>
          <a:p>
            <a:pPr algn="ctr"/>
            <a:r>
              <a:rPr lang="es-EC" dirty="0"/>
              <a:t>CAPITULO II</a:t>
            </a:r>
          </a:p>
        </p:txBody>
      </p:sp>
      <p:pic>
        <p:nvPicPr>
          <p:cNvPr id="2050" name="Picture 2" descr="Resultado de imagen para METODOLOG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876" y="4653137"/>
            <a:ext cx="3634876"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82237"/>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027745" y="116632"/>
            <a:ext cx="5217262" cy="920252"/>
          </a:xfrm>
          <a:prstGeom prst="rect">
            <a:avLst/>
          </a:prstGeom>
        </p:spPr>
        <p:txBody>
          <a:bodyPr wrap="none">
            <a:spAutoFit/>
          </a:bodyPr>
          <a:lstStyle/>
          <a:p>
            <a:pPr algn="ctr">
              <a:lnSpc>
                <a:spcPct val="150000"/>
              </a:lnSpc>
              <a:spcBef>
                <a:spcPts val="150"/>
              </a:spcBef>
              <a:spcAft>
                <a:spcPts val="450"/>
              </a:spcAft>
            </a:pPr>
            <a:r>
              <a:rPr lang="es-EC" sz="4000" spc="-100" dirty="0">
                <a:solidFill>
                  <a:schemeClr val="tx2"/>
                </a:solidFill>
              </a:rPr>
              <a:t>MARCO METODOLÓGICO</a:t>
            </a:r>
          </a:p>
        </p:txBody>
      </p:sp>
      <p:graphicFrame>
        <p:nvGraphicFramePr>
          <p:cNvPr id="8" name="Diagrama 7"/>
          <p:cNvGraphicFramePr/>
          <p:nvPr>
            <p:extLst>
              <p:ext uri="{D42A27DB-BD31-4B8C-83A1-F6EECF244321}">
                <p14:modId xmlns:p14="http://schemas.microsoft.com/office/powerpoint/2010/main" val="3025288627"/>
              </p:ext>
            </p:extLst>
          </p:nvPr>
        </p:nvGraphicFramePr>
        <p:xfrm>
          <a:off x="152399" y="1052736"/>
          <a:ext cx="8812089"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729811114"/>
      </p:ext>
    </p:extLst>
  </p:cSld>
  <p:clrMapOvr>
    <a:masterClrMapping/>
  </p:clrMapOvr>
  <p:transition spd="slow">
    <p:push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 name="Diagrama 24"/>
          <p:cNvGraphicFramePr/>
          <p:nvPr>
            <p:extLst>
              <p:ext uri="{D42A27DB-BD31-4B8C-83A1-F6EECF244321}">
                <p14:modId xmlns:p14="http://schemas.microsoft.com/office/powerpoint/2010/main" val="2226452077"/>
              </p:ext>
            </p:extLst>
          </p:nvPr>
        </p:nvGraphicFramePr>
        <p:xfrm>
          <a:off x="467544" y="1340768"/>
          <a:ext cx="7874876" cy="41764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 name="Rectángulo 25"/>
          <p:cNvSpPr/>
          <p:nvPr/>
        </p:nvSpPr>
        <p:spPr>
          <a:xfrm>
            <a:off x="2078139" y="260648"/>
            <a:ext cx="5217262" cy="920252"/>
          </a:xfrm>
          <a:prstGeom prst="rect">
            <a:avLst/>
          </a:prstGeom>
        </p:spPr>
        <p:txBody>
          <a:bodyPr wrap="none">
            <a:spAutoFit/>
          </a:bodyPr>
          <a:lstStyle/>
          <a:p>
            <a:pPr algn="ctr">
              <a:lnSpc>
                <a:spcPct val="150000"/>
              </a:lnSpc>
              <a:spcBef>
                <a:spcPts val="150"/>
              </a:spcBef>
              <a:spcAft>
                <a:spcPts val="450"/>
              </a:spcAft>
            </a:pPr>
            <a:r>
              <a:rPr lang="es-EC" sz="4000" spc="-100" dirty="0">
                <a:solidFill>
                  <a:schemeClr val="tx2"/>
                </a:solidFill>
              </a:rPr>
              <a:t>MARCO METODOLÓGICO</a:t>
            </a:r>
          </a:p>
        </p:txBody>
      </p:sp>
      <p:pic>
        <p:nvPicPr>
          <p:cNvPr id="10242" name="Picture 2" descr="Resultado de imagen para marco metodologic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9199" y="4365104"/>
            <a:ext cx="3291565" cy="18206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17907598"/>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a 3"/>
          <p:cNvGraphicFramePr/>
          <p:nvPr>
            <p:extLst>
              <p:ext uri="{D42A27DB-BD31-4B8C-83A1-F6EECF244321}">
                <p14:modId xmlns:p14="http://schemas.microsoft.com/office/powerpoint/2010/main" val="4214831269"/>
              </p:ext>
            </p:extLst>
          </p:nvPr>
        </p:nvGraphicFramePr>
        <p:xfrm>
          <a:off x="147145" y="404664"/>
          <a:ext cx="8810297" cy="4770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ángulo 4"/>
          <p:cNvSpPr/>
          <p:nvPr/>
        </p:nvSpPr>
        <p:spPr>
          <a:xfrm>
            <a:off x="2442341" y="1190269"/>
            <a:ext cx="4564118" cy="456535"/>
          </a:xfrm>
          <a:prstGeom prst="rect">
            <a:avLst/>
          </a:prstGeom>
        </p:spPr>
        <p:txBody>
          <a:bodyPr wrap="square">
            <a:spAutoFit/>
          </a:bodyPr>
          <a:lstStyle/>
          <a:p>
            <a:pPr algn="ctr">
              <a:lnSpc>
                <a:spcPct val="150000"/>
              </a:lnSpc>
              <a:spcBef>
                <a:spcPts val="150"/>
              </a:spcBef>
              <a:spcAft>
                <a:spcPts val="450"/>
              </a:spcAft>
            </a:pPr>
            <a:r>
              <a:rPr lang="es-ES" b="1" dirty="0">
                <a:latin typeface="Arial" panose="020B0604020202020204" pitchFamily="34" charset="0"/>
                <a:ea typeface="Times New Roman" panose="02020603050405020304" pitchFamily="18" charset="0"/>
                <a:cs typeface="Arial" panose="020B0604020202020204" pitchFamily="34" charset="0"/>
              </a:rPr>
              <a:t>POBLACIÓN - MUESTRA</a:t>
            </a:r>
            <a:endParaRPr lang="es-EC" b="1" dirty="0">
              <a:latin typeface="Arial" panose="020B0604020202020204" pitchFamily="34" charset="0"/>
              <a:ea typeface="Times New Roman" panose="02020603050405020304" pitchFamily="18" charset="0"/>
              <a:cs typeface="Arial" panose="020B0604020202020204" pitchFamily="34" charset="0"/>
            </a:endParaRPr>
          </a:p>
        </p:txBody>
      </p:sp>
      <p:sp>
        <p:nvSpPr>
          <p:cNvPr id="6" name="Rectangle 1"/>
          <p:cNvSpPr>
            <a:spLocks noChangeArrowheads="1"/>
          </p:cNvSpPr>
          <p:nvPr/>
        </p:nvSpPr>
        <p:spPr bwMode="auto">
          <a:xfrm>
            <a:off x="531752" y="1743772"/>
            <a:ext cx="8041081" cy="848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pPr algn="just" defTabSz="685800" eaLnBrk="0" fontAlgn="base" hangingPunct="0">
              <a:lnSpc>
                <a:spcPct val="150000"/>
              </a:lnSpc>
              <a:spcBef>
                <a:spcPct val="0"/>
              </a:spcBef>
              <a:spcAft>
                <a:spcPct val="0"/>
              </a:spcAft>
            </a:pPr>
            <a:r>
              <a:rPr lang="es-EC" altLang="es-EC" b="1" dirty="0">
                <a:latin typeface="+mj-lt"/>
                <a:ea typeface="Times New Roman" panose="02020603050405020304" pitchFamily="18" charset="0"/>
                <a:cs typeface="Arial" panose="020B0604020202020204" pitchFamily="34" charset="0"/>
              </a:rPr>
              <a:t>Población: </a:t>
            </a:r>
            <a:r>
              <a:rPr lang="es-EC" altLang="es-EC" dirty="0">
                <a:latin typeface="+mj-lt"/>
                <a:ea typeface="Times New Roman" panose="02020603050405020304" pitchFamily="18" charset="0"/>
                <a:cs typeface="Arial" panose="020B0604020202020204" pitchFamily="34" charset="0"/>
              </a:rPr>
              <a:t>Pymes de la zona urbana del cantón Ambato </a:t>
            </a:r>
          </a:p>
          <a:p>
            <a:pPr algn="just" defTabSz="685800" eaLnBrk="0" fontAlgn="base" hangingPunct="0">
              <a:lnSpc>
                <a:spcPct val="150000"/>
              </a:lnSpc>
              <a:spcBef>
                <a:spcPct val="0"/>
              </a:spcBef>
              <a:spcAft>
                <a:spcPct val="0"/>
              </a:spcAft>
            </a:pPr>
            <a:r>
              <a:rPr lang="es-EC" altLang="es-EC" b="1" dirty="0">
                <a:latin typeface="+mj-lt"/>
                <a:ea typeface="Times New Roman" panose="02020603050405020304" pitchFamily="18" charset="0"/>
                <a:cs typeface="Arial" panose="020B0604020202020204" pitchFamily="34" charset="0"/>
              </a:rPr>
              <a:t>Muestra: </a:t>
            </a:r>
            <a:r>
              <a:rPr lang="es-EC" altLang="es-EC" dirty="0">
                <a:latin typeface="+mj-lt"/>
                <a:ea typeface="Times New Roman" panose="02020603050405020304" pitchFamily="18" charset="0"/>
                <a:cs typeface="Arial" panose="020B0604020202020204" pitchFamily="34" charset="0"/>
              </a:rPr>
              <a:t>Se aplicará la fórmula del muestreo proporcional</a:t>
            </a:r>
          </a:p>
        </p:txBody>
      </p:sp>
      <mc:AlternateContent xmlns:mc="http://schemas.openxmlformats.org/markup-compatibility/2006" xmlns:a14="http://schemas.microsoft.com/office/drawing/2010/main">
        <mc:Choice Requires="a14">
          <p:sp>
            <p:nvSpPr>
              <p:cNvPr id="7" name="Rectángulo 6"/>
              <p:cNvSpPr/>
              <p:nvPr/>
            </p:nvSpPr>
            <p:spPr>
              <a:xfrm>
                <a:off x="677917" y="2710671"/>
                <a:ext cx="6846411" cy="3405997"/>
              </a:xfrm>
              <a:prstGeom prst="rect">
                <a:avLst/>
              </a:prstGeom>
            </p:spPr>
            <p:txBody>
              <a:bodyPr wrap="square">
                <a:spAutoFit/>
              </a:bodyPr>
              <a:lstStyle/>
              <a:p>
                <a:pPr algn="ctr">
                  <a:lnSpc>
                    <a:spcPct val="150000"/>
                  </a:lnSpc>
                  <a:spcAft>
                    <a:spcPts val="750"/>
                  </a:spcAft>
                </a:pPr>
                <a14:m>
                  <m:oMathPara xmlns:m="http://schemas.openxmlformats.org/officeDocument/2006/math">
                    <m:oMathParaPr>
                      <m:jc m:val="centerGroup"/>
                    </m:oMathParaPr>
                    <m:oMath xmlns:m="http://schemas.openxmlformats.org/officeDocument/2006/math">
                      <m:r>
                        <a:rPr lang="es-EC" sz="1350" i="1">
                          <a:latin typeface="Cambria Math" panose="02040503050406030204" pitchFamily="18" charset="0"/>
                        </a:rPr>
                        <m:t>𝑛</m:t>
                      </m:r>
                      <m:r>
                        <a:rPr lang="es-EC" sz="1350" i="1">
                          <a:latin typeface="Cambria Math" panose="02040503050406030204" pitchFamily="18" charset="0"/>
                        </a:rPr>
                        <m:t>=</m:t>
                      </m:r>
                      <m:f>
                        <m:fPr>
                          <m:ctrlPr>
                            <a:rPr lang="es-EC" sz="1350" i="1">
                              <a:latin typeface="Cambria Math" panose="02040503050406030204" pitchFamily="18" charset="0"/>
                            </a:rPr>
                          </m:ctrlPr>
                        </m:fPr>
                        <m:num>
                          <m:sSup>
                            <m:sSupPr>
                              <m:ctrlPr>
                                <a:rPr lang="es-EC" sz="1350" i="1">
                                  <a:latin typeface="Cambria Math" panose="02040503050406030204" pitchFamily="18" charset="0"/>
                                </a:rPr>
                              </m:ctrlPr>
                            </m:sSupPr>
                            <m:e>
                              <m:r>
                                <a:rPr lang="es-EC" sz="1350" i="1">
                                  <a:latin typeface="Cambria Math" panose="02040503050406030204" pitchFamily="18" charset="0"/>
                                </a:rPr>
                                <m:t>𝑍</m:t>
                              </m:r>
                            </m:e>
                            <m:sup>
                              <m:r>
                                <a:rPr lang="es-EC" sz="1350" i="1">
                                  <a:latin typeface="Cambria Math" panose="02040503050406030204" pitchFamily="18" charset="0"/>
                                </a:rPr>
                                <m:t>2</m:t>
                              </m:r>
                            </m:sup>
                          </m:sSup>
                          <m:r>
                            <a:rPr lang="es-EC" sz="1350" i="1">
                              <a:latin typeface="Cambria Math" panose="02040503050406030204" pitchFamily="18" charset="0"/>
                            </a:rPr>
                            <m:t>𝑃𝑄𝑁</m:t>
                          </m:r>
                        </m:num>
                        <m:den>
                          <m:sSup>
                            <m:sSupPr>
                              <m:ctrlPr>
                                <a:rPr lang="es-EC" sz="1350" i="1">
                                  <a:latin typeface="Cambria Math" panose="02040503050406030204" pitchFamily="18" charset="0"/>
                                </a:rPr>
                              </m:ctrlPr>
                            </m:sSupPr>
                            <m:e>
                              <m:r>
                                <a:rPr lang="es-EC" sz="1350" i="1">
                                  <a:latin typeface="Cambria Math" panose="02040503050406030204" pitchFamily="18" charset="0"/>
                                </a:rPr>
                                <m:t>𝜀</m:t>
                              </m:r>
                            </m:e>
                            <m:sup>
                              <m:r>
                                <a:rPr lang="es-EC" sz="1350" i="1">
                                  <a:latin typeface="Cambria Math" panose="02040503050406030204" pitchFamily="18" charset="0"/>
                                </a:rPr>
                                <m:t>2</m:t>
                              </m:r>
                            </m:sup>
                          </m:sSup>
                          <m:r>
                            <a:rPr lang="es-EC" sz="1350" i="1">
                              <a:latin typeface="Cambria Math" panose="02040503050406030204" pitchFamily="18" charset="0"/>
                            </a:rPr>
                            <m:t>𝑁</m:t>
                          </m:r>
                          <m:r>
                            <a:rPr lang="es-EC" sz="1350" i="1">
                              <a:latin typeface="Cambria Math" panose="02040503050406030204" pitchFamily="18" charset="0"/>
                            </a:rPr>
                            <m:t>+</m:t>
                          </m:r>
                          <m:sSup>
                            <m:sSupPr>
                              <m:ctrlPr>
                                <a:rPr lang="es-EC" sz="1350" i="1">
                                  <a:latin typeface="Cambria Math" panose="02040503050406030204" pitchFamily="18" charset="0"/>
                                </a:rPr>
                              </m:ctrlPr>
                            </m:sSupPr>
                            <m:e>
                              <m:r>
                                <a:rPr lang="es-EC" sz="1350" i="1">
                                  <a:latin typeface="Cambria Math" panose="02040503050406030204" pitchFamily="18" charset="0"/>
                                </a:rPr>
                                <m:t>𝑍</m:t>
                              </m:r>
                            </m:e>
                            <m:sup>
                              <m:r>
                                <a:rPr lang="es-EC" sz="1350" i="1">
                                  <a:latin typeface="Cambria Math" panose="02040503050406030204" pitchFamily="18" charset="0"/>
                                </a:rPr>
                                <m:t>2</m:t>
                              </m:r>
                            </m:sup>
                          </m:sSup>
                          <m:r>
                            <a:rPr lang="es-EC" sz="1350" i="1">
                              <a:latin typeface="Cambria Math" panose="02040503050406030204" pitchFamily="18" charset="0"/>
                            </a:rPr>
                            <m:t>𝑃𝑄</m:t>
                          </m:r>
                        </m:den>
                      </m:f>
                    </m:oMath>
                  </m:oMathPara>
                </a14:m>
                <a:endParaRPr lang="es-EC" sz="1350" dirty="0"/>
              </a:p>
              <a:p>
                <a:pPr/>
                <a14:m>
                  <m:oMathPara xmlns:m="http://schemas.openxmlformats.org/officeDocument/2006/math">
                    <m:oMathParaPr>
                      <m:jc m:val="centerGroup"/>
                    </m:oMathParaPr>
                    <m:oMath xmlns:m="http://schemas.openxmlformats.org/officeDocument/2006/math">
                      <m:r>
                        <a:rPr lang="es-EC" sz="1350" b="1" i="1">
                          <a:latin typeface="Cambria Math" panose="02040503050406030204" pitchFamily="18" charset="0"/>
                        </a:rPr>
                        <m:t>𝒏</m:t>
                      </m:r>
                      <m:r>
                        <a:rPr lang="es-EC" sz="1350" i="1">
                          <a:latin typeface="Cambria Math" panose="02040503050406030204" pitchFamily="18" charset="0"/>
                        </a:rPr>
                        <m:t>=</m:t>
                      </m:r>
                      <m:f>
                        <m:fPr>
                          <m:ctrlPr>
                            <a:rPr lang="es-EC" sz="1350" i="1">
                              <a:latin typeface="Cambria Math" panose="02040503050406030204" pitchFamily="18" charset="0"/>
                            </a:rPr>
                          </m:ctrlPr>
                        </m:fPr>
                        <m:num>
                          <m:sSup>
                            <m:sSupPr>
                              <m:ctrlPr>
                                <a:rPr lang="es-EC" sz="1350" i="1">
                                  <a:latin typeface="Cambria Math" panose="02040503050406030204" pitchFamily="18" charset="0"/>
                                </a:rPr>
                              </m:ctrlPr>
                            </m:sSupPr>
                            <m:e>
                              <m:r>
                                <a:rPr lang="es-EC" sz="1350" i="1">
                                  <a:latin typeface="Cambria Math" panose="02040503050406030204" pitchFamily="18" charset="0"/>
                                </a:rPr>
                                <m:t>1,96</m:t>
                              </m:r>
                            </m:e>
                            <m:sup>
                              <m:r>
                                <a:rPr lang="es-EC" sz="1350" i="1">
                                  <a:latin typeface="Cambria Math" panose="02040503050406030204" pitchFamily="18" charset="0"/>
                                </a:rPr>
                                <m:t>2</m:t>
                              </m:r>
                            </m:sup>
                          </m:sSup>
                          <m:r>
                            <a:rPr lang="es-EC" sz="1350" i="1">
                              <a:latin typeface="Cambria Math" panose="02040503050406030204" pitchFamily="18" charset="0"/>
                            </a:rPr>
                            <m:t>∗0,70∗0,30∗21.385</m:t>
                          </m:r>
                        </m:num>
                        <m:den>
                          <m:sSup>
                            <m:sSupPr>
                              <m:ctrlPr>
                                <a:rPr lang="es-EC" sz="1350" i="1">
                                  <a:latin typeface="Cambria Math" panose="02040503050406030204" pitchFamily="18" charset="0"/>
                                </a:rPr>
                              </m:ctrlPr>
                            </m:sSupPr>
                            <m:e>
                              <m:r>
                                <a:rPr lang="es-EC" sz="1350" i="1">
                                  <a:latin typeface="Cambria Math" panose="02040503050406030204" pitchFamily="18" charset="0"/>
                                </a:rPr>
                                <m:t>0,05</m:t>
                              </m:r>
                            </m:e>
                            <m:sup>
                              <m:r>
                                <a:rPr lang="es-EC" sz="1350" i="1">
                                  <a:latin typeface="Cambria Math" panose="02040503050406030204" pitchFamily="18" charset="0"/>
                                </a:rPr>
                                <m:t>2</m:t>
                              </m:r>
                            </m:sup>
                          </m:sSup>
                          <m:r>
                            <a:rPr lang="es-EC" sz="1350" i="1">
                              <a:latin typeface="Cambria Math" panose="02040503050406030204" pitchFamily="18" charset="0"/>
                            </a:rPr>
                            <m:t>∗21.385+</m:t>
                          </m:r>
                          <m:sSup>
                            <m:sSupPr>
                              <m:ctrlPr>
                                <a:rPr lang="es-EC" sz="1350" i="1">
                                  <a:latin typeface="Cambria Math" panose="02040503050406030204" pitchFamily="18" charset="0"/>
                                </a:rPr>
                              </m:ctrlPr>
                            </m:sSupPr>
                            <m:e>
                              <m:r>
                                <a:rPr lang="es-EC" sz="1350" i="1">
                                  <a:latin typeface="Cambria Math" panose="02040503050406030204" pitchFamily="18" charset="0"/>
                                </a:rPr>
                                <m:t>1,96</m:t>
                              </m:r>
                            </m:e>
                            <m:sup>
                              <m:r>
                                <a:rPr lang="es-EC" sz="1350" i="1">
                                  <a:latin typeface="Cambria Math" panose="02040503050406030204" pitchFamily="18" charset="0"/>
                                </a:rPr>
                                <m:t>2</m:t>
                              </m:r>
                            </m:sup>
                          </m:sSup>
                          <m:r>
                            <a:rPr lang="es-EC" sz="1350" i="1">
                              <a:latin typeface="Cambria Math" panose="02040503050406030204" pitchFamily="18" charset="0"/>
                            </a:rPr>
                            <m:t>∗0,70∗0,30</m:t>
                          </m:r>
                        </m:den>
                      </m:f>
                    </m:oMath>
                  </m:oMathPara>
                </a14:m>
                <a:endParaRPr lang="es-EC" sz="1350" dirty="0"/>
              </a:p>
              <a:p>
                <a:r>
                  <a:rPr lang="es-EC" sz="1350" dirty="0"/>
                  <a:t> </a:t>
                </a:r>
              </a:p>
              <a:p>
                <a:pPr algn="ctr"/>
                <a14:m>
                  <m:oMath xmlns:m="http://schemas.openxmlformats.org/officeDocument/2006/math">
                    <m:r>
                      <a:rPr lang="es-EC" sz="1500">
                        <a:latin typeface="Cambria Math" panose="02040503050406030204" pitchFamily="18" charset="0"/>
                        <a:ea typeface="Times New Roman" panose="02020603050405020304" pitchFamily="18" charset="0"/>
                        <a:cs typeface="Arial" panose="020B0604020202020204" pitchFamily="34" charset="0"/>
                      </a:rPr>
                      <m:t>𝒏</m:t>
                    </m:r>
                    <m:r>
                      <a:rPr lang="es-EC" sz="1500">
                        <a:latin typeface="Cambria Math" panose="02040503050406030204" pitchFamily="18" charset="0"/>
                        <a:ea typeface="Times New Roman" panose="02020603050405020304" pitchFamily="18" charset="0"/>
                        <a:cs typeface="Arial" panose="020B0604020202020204" pitchFamily="34" charset="0"/>
                      </a:rPr>
                      <m:t>=</m:t>
                    </m:r>
                  </m:oMath>
                </a14:m>
                <a:r>
                  <a:rPr lang="es-EC" sz="1500" dirty="0">
                    <a:latin typeface="Arial" panose="020B0604020202020204" pitchFamily="34" charset="0"/>
                    <a:ea typeface="Times New Roman" panose="02020603050405020304" pitchFamily="18" charset="0"/>
                    <a:cs typeface="Arial" panose="020B0604020202020204" pitchFamily="34" charset="0"/>
                  </a:rPr>
                  <a:t>317,89 = 318</a:t>
                </a:r>
              </a:p>
              <a:p>
                <a:pPr algn="just">
                  <a:lnSpc>
                    <a:spcPct val="150000"/>
                  </a:lnSpc>
                  <a:spcAft>
                    <a:spcPts val="750"/>
                  </a:spcAft>
                </a:pPr>
                <a:r>
                  <a:rPr lang="es-EC" dirty="0">
                    <a:latin typeface="+mj-lt"/>
                    <a:ea typeface="Times New Roman" panose="02020603050405020304" pitchFamily="18" charset="0"/>
                    <a:cs typeface="Arial" panose="020B0604020202020204" pitchFamily="34" charset="0"/>
                  </a:rPr>
                  <a:t>Por lo que se realizó las encuestas a 318 Pymes de zona urbana de la ciudad de Ambato, es decir, </a:t>
                </a:r>
                <a:r>
                  <a:rPr lang="es-EC" dirty="0" smtClean="0">
                    <a:latin typeface="+mj-lt"/>
                    <a:ea typeface="Times New Roman" panose="02020603050405020304" pitchFamily="18" charset="0"/>
                    <a:cs typeface="Arial" panose="020B0604020202020204" pitchFamily="34" charset="0"/>
                  </a:rPr>
                  <a:t>se direccionaron </a:t>
                </a:r>
                <a:r>
                  <a:rPr lang="es-EC" dirty="0">
                    <a:latin typeface="+mj-lt"/>
                    <a:ea typeface="Times New Roman" panose="02020603050405020304" pitchFamily="18" charset="0"/>
                    <a:cs typeface="Arial" panose="020B0604020202020204" pitchFamily="34" charset="0"/>
                  </a:rPr>
                  <a:t>a los propietarios y gerentes de las Pequeñas y Medianas empresas. La población utilizada fue con datos estadísticos obtenidos del INEC, 2014</a:t>
                </a:r>
              </a:p>
            </p:txBody>
          </p:sp>
        </mc:Choice>
        <mc:Fallback xmlns="">
          <p:sp>
            <p:nvSpPr>
              <p:cNvPr id="7" name="Rectángulo 6"/>
              <p:cNvSpPr>
                <a:spLocks noRot="1" noChangeAspect="1" noMove="1" noResize="1" noEditPoints="1" noAdjustHandles="1" noChangeArrowheads="1" noChangeShapeType="1" noTextEdit="1"/>
              </p:cNvSpPr>
              <p:nvPr/>
            </p:nvSpPr>
            <p:spPr>
              <a:xfrm>
                <a:off x="677917" y="2710671"/>
                <a:ext cx="6846411" cy="3405997"/>
              </a:xfrm>
              <a:prstGeom prst="rect">
                <a:avLst/>
              </a:prstGeom>
              <a:blipFill rotWithShape="1">
                <a:blip r:embed="rId7"/>
                <a:stretch>
                  <a:fillRect l="-712" r="-801" b="-358"/>
                </a:stretch>
              </a:blipFill>
            </p:spPr>
            <p:txBody>
              <a:bodyPr/>
              <a:lstStyle/>
              <a:p>
                <a:r>
                  <a:rPr lang="es-ES">
                    <a:noFill/>
                  </a:rPr>
                  <a:t> </a:t>
                </a:r>
              </a:p>
            </p:txBody>
          </p:sp>
        </mc:Fallback>
      </mc:AlternateContent>
    </p:spTree>
    <p:extLst>
      <p:ext uri="{BB962C8B-B14F-4D97-AF65-F5344CB8AC3E}">
        <p14:creationId xmlns:p14="http://schemas.microsoft.com/office/powerpoint/2010/main" val="3455136029"/>
      </p:ext>
    </p:extLst>
  </p:cSld>
  <p:clrMapOvr>
    <a:masterClrMapping/>
  </p:clrMapOvr>
  <p:transition spd="med">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928258" y="1196752"/>
            <a:ext cx="5902152" cy="1323439"/>
          </a:xfrm>
          <a:prstGeom prst="rect">
            <a:avLst/>
          </a:prstGeom>
        </p:spPr>
        <p:txBody>
          <a:bodyPr wrap="square">
            <a:spAutoFit/>
          </a:bodyPr>
          <a:lstStyle/>
          <a:p>
            <a:pPr lvl="0"/>
            <a:r>
              <a:rPr lang="es-EC" sz="2000" b="1" dirty="0"/>
              <a:t>Información trascendental encontrada:</a:t>
            </a:r>
          </a:p>
          <a:p>
            <a:pPr lvl="0"/>
            <a:endParaRPr lang="es-EC" sz="2000" b="1" dirty="0"/>
          </a:p>
          <a:p>
            <a:pPr lvl="0"/>
            <a:r>
              <a:rPr lang="es-EC" sz="2000" b="1" dirty="0"/>
              <a:t>¿Aplica algún sistema de comercialización en su empresa?</a:t>
            </a:r>
            <a:endParaRPr lang="es-EC" sz="2000" dirty="0"/>
          </a:p>
        </p:txBody>
      </p:sp>
      <p:sp>
        <p:nvSpPr>
          <p:cNvPr id="7" name="Rectángulo 6"/>
          <p:cNvSpPr/>
          <p:nvPr/>
        </p:nvSpPr>
        <p:spPr>
          <a:xfrm>
            <a:off x="1331640" y="548680"/>
            <a:ext cx="6914137" cy="646331"/>
          </a:xfrm>
          <a:prstGeom prst="rect">
            <a:avLst/>
          </a:prstGeom>
        </p:spPr>
        <p:txBody>
          <a:bodyPr wrap="none">
            <a:spAutoFit/>
          </a:bodyPr>
          <a:lstStyle/>
          <a:p>
            <a:r>
              <a:rPr lang="es-EC" sz="3600" spc="-100" dirty="0">
                <a:solidFill>
                  <a:schemeClr val="tx2"/>
                </a:solidFill>
              </a:rPr>
              <a:t>Análisis e interpretación de resultados </a:t>
            </a:r>
          </a:p>
        </p:txBody>
      </p:sp>
      <p:graphicFrame>
        <p:nvGraphicFramePr>
          <p:cNvPr id="3" name="Tabla 2"/>
          <p:cNvGraphicFramePr>
            <a:graphicFrameLocks noGrp="1"/>
          </p:cNvGraphicFramePr>
          <p:nvPr>
            <p:extLst>
              <p:ext uri="{D42A27DB-BD31-4B8C-83A1-F6EECF244321}">
                <p14:modId xmlns:p14="http://schemas.microsoft.com/office/powerpoint/2010/main" val="2438648788"/>
              </p:ext>
            </p:extLst>
          </p:nvPr>
        </p:nvGraphicFramePr>
        <p:xfrm>
          <a:off x="474968" y="2517639"/>
          <a:ext cx="3381704" cy="1415417"/>
        </p:xfrm>
        <a:graphic>
          <a:graphicData uri="http://schemas.openxmlformats.org/drawingml/2006/table">
            <a:tbl>
              <a:tblPr firstRow="1" firstCol="1" bandRow="1">
                <a:tableStyleId>{69012ECD-51FC-41F1-AA8D-1B2483CD663E}</a:tableStyleId>
              </a:tblPr>
              <a:tblGrid>
                <a:gridCol w="903027">
                  <a:extLst>
                    <a:ext uri="{9D8B030D-6E8A-4147-A177-3AD203B41FA5}">
                      <a16:colId xmlns:a16="http://schemas.microsoft.com/office/drawing/2014/main" xmlns="" val="2112319021"/>
                    </a:ext>
                  </a:extLst>
                </a:gridCol>
                <a:gridCol w="1161320">
                  <a:extLst>
                    <a:ext uri="{9D8B030D-6E8A-4147-A177-3AD203B41FA5}">
                      <a16:colId xmlns:a16="http://schemas.microsoft.com/office/drawing/2014/main" xmlns="" val="553358501"/>
                    </a:ext>
                  </a:extLst>
                </a:gridCol>
                <a:gridCol w="1317357">
                  <a:extLst>
                    <a:ext uri="{9D8B030D-6E8A-4147-A177-3AD203B41FA5}">
                      <a16:colId xmlns:a16="http://schemas.microsoft.com/office/drawing/2014/main" xmlns="" val="3772337847"/>
                    </a:ext>
                  </a:extLst>
                </a:gridCol>
              </a:tblGrid>
              <a:tr h="243729">
                <a:tc>
                  <a:txBody>
                    <a:bodyPr/>
                    <a:lstStyle/>
                    <a:p>
                      <a:pPr algn="ctr">
                        <a:lnSpc>
                          <a:spcPct val="107000"/>
                        </a:lnSpc>
                        <a:spcAft>
                          <a:spcPts val="0"/>
                        </a:spcAft>
                      </a:pPr>
                      <a:r>
                        <a:rPr lang="es-EC" sz="1800" dirty="0">
                          <a:effectLst/>
                        </a:rPr>
                        <a:t>OPCIÓN</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FR. BSOLUT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FR. RELATIVA</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395134817"/>
                  </a:ext>
                </a:extLst>
              </a:tr>
              <a:tr h="243896">
                <a:tc>
                  <a:txBody>
                    <a:bodyPr/>
                    <a:lstStyle/>
                    <a:p>
                      <a:pPr>
                        <a:lnSpc>
                          <a:spcPct val="107000"/>
                        </a:lnSpc>
                        <a:spcAft>
                          <a:spcPts val="0"/>
                        </a:spcAft>
                      </a:pPr>
                      <a:r>
                        <a:rPr lang="es-EC" sz="1800" dirty="0">
                          <a:effectLst/>
                        </a:rPr>
                        <a:t>Si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123</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39%</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1535636792"/>
                  </a:ext>
                </a:extLst>
              </a:tr>
              <a:tr h="243896">
                <a:tc>
                  <a:txBody>
                    <a:bodyPr/>
                    <a:lstStyle/>
                    <a:p>
                      <a:pPr>
                        <a:lnSpc>
                          <a:spcPct val="107000"/>
                        </a:lnSpc>
                        <a:spcAft>
                          <a:spcPts val="0"/>
                        </a:spcAft>
                      </a:pPr>
                      <a:r>
                        <a:rPr lang="es-EC" sz="1800" dirty="0">
                          <a:effectLst/>
                        </a:rPr>
                        <a:t>No </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195</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61%</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2074183006"/>
                  </a:ext>
                </a:extLst>
              </a:tr>
              <a:tr h="243896">
                <a:tc>
                  <a:txBody>
                    <a:bodyPr/>
                    <a:lstStyle/>
                    <a:p>
                      <a:pPr algn="ctr">
                        <a:lnSpc>
                          <a:spcPct val="107000"/>
                        </a:lnSpc>
                        <a:spcAft>
                          <a:spcPts val="0"/>
                        </a:spcAft>
                      </a:pPr>
                      <a:r>
                        <a:rPr lang="es-EC" sz="1800" dirty="0">
                          <a:effectLst/>
                        </a:rPr>
                        <a:t>TOTAL</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318</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100%</a:t>
                      </a:r>
                      <a:endParaRPr lang="es-EC"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3703970498"/>
                  </a:ext>
                </a:extLst>
              </a:tr>
            </a:tbl>
          </a:graphicData>
        </a:graphic>
      </p:graphicFrame>
      <p:graphicFrame>
        <p:nvGraphicFramePr>
          <p:cNvPr id="10" name="Gráfico 9"/>
          <p:cNvGraphicFramePr/>
          <p:nvPr>
            <p:extLst>
              <p:ext uri="{D42A27DB-BD31-4B8C-83A1-F6EECF244321}">
                <p14:modId xmlns:p14="http://schemas.microsoft.com/office/powerpoint/2010/main" val="1149269675"/>
              </p:ext>
            </p:extLst>
          </p:nvPr>
        </p:nvGraphicFramePr>
        <p:xfrm>
          <a:off x="539552" y="4077072"/>
          <a:ext cx="2953325" cy="1728192"/>
        </p:xfrm>
        <a:graphic>
          <a:graphicData uri="http://schemas.openxmlformats.org/drawingml/2006/chart">
            <c:chart xmlns:c="http://schemas.openxmlformats.org/drawingml/2006/chart" xmlns:r="http://schemas.openxmlformats.org/officeDocument/2006/relationships" r:id="rId2"/>
          </a:graphicData>
        </a:graphic>
      </p:graphicFrame>
      <p:sp>
        <p:nvSpPr>
          <p:cNvPr id="11" name="Rectángulo 10"/>
          <p:cNvSpPr/>
          <p:nvPr/>
        </p:nvSpPr>
        <p:spPr>
          <a:xfrm>
            <a:off x="4139952" y="2314687"/>
            <a:ext cx="4176464" cy="4247317"/>
          </a:xfrm>
          <a:prstGeom prst="rect">
            <a:avLst/>
          </a:prstGeom>
        </p:spPr>
        <p:txBody>
          <a:bodyPr wrap="square">
            <a:spAutoFit/>
          </a:bodyPr>
          <a:lstStyle/>
          <a:p>
            <a:pPr algn="just">
              <a:lnSpc>
                <a:spcPct val="150000"/>
              </a:lnSpc>
            </a:pPr>
            <a:r>
              <a:rPr lang="es-EC" dirty="0"/>
              <a:t>De acuerdo a los resultados obtenidos, se puede observar que son pocas las Pymes que utilizar un sistema de comercialización y que existe mayor porcentaje que no lo utilizan, razón por la cual se cree conveniente exponer un sistema adecuado de comercialización para aquellas empresas que están al margen de este sistema y mejorar para las que ya se encuentran inmersas en este proceso. </a:t>
            </a:r>
          </a:p>
        </p:txBody>
      </p:sp>
    </p:spTree>
    <p:extLst>
      <p:ext uri="{BB962C8B-B14F-4D97-AF65-F5344CB8AC3E}">
        <p14:creationId xmlns:p14="http://schemas.microsoft.com/office/powerpoint/2010/main" val="3417971912"/>
      </p:ext>
    </p:extLst>
  </p:cSld>
  <p:clrMapOvr>
    <a:masterClrMapping/>
  </p:clrMapOvr>
  <p:transition spd="slow">
    <p:cove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ángulo 6"/>
          <p:cNvSpPr/>
          <p:nvPr/>
        </p:nvSpPr>
        <p:spPr>
          <a:xfrm>
            <a:off x="231268" y="1268993"/>
            <a:ext cx="8121785" cy="967957"/>
          </a:xfrm>
          <a:prstGeom prst="rect">
            <a:avLst/>
          </a:prstGeom>
        </p:spPr>
        <p:txBody>
          <a:bodyPr wrap="square">
            <a:spAutoFit/>
          </a:bodyPr>
          <a:lstStyle/>
          <a:p>
            <a:pPr lvl="0">
              <a:lnSpc>
                <a:spcPct val="150000"/>
              </a:lnSpc>
            </a:pPr>
            <a:r>
              <a:rPr lang="es-EC" sz="2000" b="1" dirty="0"/>
              <a:t>¿Estaría dispuesto a implementar un sistema de comercialización directo de forma estratégica para incrementar el volumen de ventas?</a:t>
            </a:r>
            <a:endParaRPr lang="es-EC" sz="2000" dirty="0"/>
          </a:p>
        </p:txBody>
      </p:sp>
      <p:sp>
        <p:nvSpPr>
          <p:cNvPr id="8" name="Rectángulo 7"/>
          <p:cNvSpPr/>
          <p:nvPr/>
        </p:nvSpPr>
        <p:spPr>
          <a:xfrm>
            <a:off x="1259632" y="548680"/>
            <a:ext cx="6914137" cy="646331"/>
          </a:xfrm>
          <a:prstGeom prst="rect">
            <a:avLst/>
          </a:prstGeom>
        </p:spPr>
        <p:txBody>
          <a:bodyPr wrap="none">
            <a:spAutoFit/>
          </a:bodyPr>
          <a:lstStyle/>
          <a:p>
            <a:r>
              <a:rPr lang="es-EC" sz="3600" spc="-100" dirty="0">
                <a:solidFill>
                  <a:schemeClr val="tx2"/>
                </a:solidFill>
              </a:rPr>
              <a:t>Análisis e interpretación de resultados </a:t>
            </a:r>
          </a:p>
        </p:txBody>
      </p:sp>
      <p:sp>
        <p:nvSpPr>
          <p:cNvPr id="11" name="Rectángulo 10"/>
          <p:cNvSpPr/>
          <p:nvPr/>
        </p:nvSpPr>
        <p:spPr>
          <a:xfrm>
            <a:off x="4292161" y="2804514"/>
            <a:ext cx="4060892" cy="3373359"/>
          </a:xfrm>
          <a:prstGeom prst="rect">
            <a:avLst/>
          </a:prstGeom>
        </p:spPr>
        <p:txBody>
          <a:bodyPr wrap="square">
            <a:spAutoFit/>
          </a:bodyPr>
          <a:lstStyle/>
          <a:p>
            <a:pPr algn="just">
              <a:lnSpc>
                <a:spcPct val="150000"/>
              </a:lnSpc>
            </a:pPr>
            <a:r>
              <a:rPr lang="es-EC" dirty="0"/>
              <a:t>De acuerdo a los resultados obtenidos se puede apreciar que, la mayor parte de Pymes si están dispuestas a implementar un sistema de comercialización, razón por la cual motiva para desarrollar un apropiado sistema para su respectiva aplicación enfocado a incrementar las ventas. </a:t>
            </a:r>
          </a:p>
        </p:txBody>
      </p:sp>
      <p:graphicFrame>
        <p:nvGraphicFramePr>
          <p:cNvPr id="4" name="Tabla 3"/>
          <p:cNvGraphicFramePr>
            <a:graphicFrameLocks noGrp="1"/>
          </p:cNvGraphicFramePr>
          <p:nvPr>
            <p:extLst>
              <p:ext uri="{D42A27DB-BD31-4B8C-83A1-F6EECF244321}">
                <p14:modId xmlns:p14="http://schemas.microsoft.com/office/powerpoint/2010/main" val="1441058638"/>
              </p:ext>
            </p:extLst>
          </p:nvPr>
        </p:nvGraphicFramePr>
        <p:xfrm>
          <a:off x="625241" y="2467171"/>
          <a:ext cx="3278883" cy="1415417"/>
        </p:xfrm>
        <a:graphic>
          <a:graphicData uri="http://schemas.openxmlformats.org/drawingml/2006/table">
            <a:tbl>
              <a:tblPr firstRow="1" firstCol="1" bandRow="1">
                <a:tableStyleId>{17292A2E-F333-43FB-9621-5CBBE7FDCDCB}</a:tableStyleId>
              </a:tblPr>
              <a:tblGrid>
                <a:gridCol w="829325">
                  <a:extLst>
                    <a:ext uri="{9D8B030D-6E8A-4147-A177-3AD203B41FA5}">
                      <a16:colId xmlns:a16="http://schemas.microsoft.com/office/drawing/2014/main" xmlns="" val="2801943848"/>
                    </a:ext>
                  </a:extLst>
                </a:gridCol>
                <a:gridCol w="1153127">
                  <a:extLst>
                    <a:ext uri="{9D8B030D-6E8A-4147-A177-3AD203B41FA5}">
                      <a16:colId xmlns:a16="http://schemas.microsoft.com/office/drawing/2014/main" xmlns="" val="3779686829"/>
                    </a:ext>
                  </a:extLst>
                </a:gridCol>
                <a:gridCol w="1296431">
                  <a:extLst>
                    <a:ext uri="{9D8B030D-6E8A-4147-A177-3AD203B41FA5}">
                      <a16:colId xmlns:a16="http://schemas.microsoft.com/office/drawing/2014/main" xmlns="" val="1522724585"/>
                    </a:ext>
                  </a:extLst>
                </a:gridCol>
              </a:tblGrid>
              <a:tr h="254810">
                <a:tc>
                  <a:txBody>
                    <a:bodyPr/>
                    <a:lstStyle/>
                    <a:p>
                      <a:pPr algn="ctr">
                        <a:lnSpc>
                          <a:spcPct val="107000"/>
                        </a:lnSpc>
                        <a:spcAft>
                          <a:spcPts val="0"/>
                        </a:spcAft>
                      </a:pPr>
                      <a:r>
                        <a:rPr lang="es-EC" sz="1800" dirty="0">
                          <a:effectLst/>
                        </a:rPr>
                        <a:t>OPCIÓN</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FR. BSOLUT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FR. RELATIV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3648414413"/>
                  </a:ext>
                </a:extLst>
              </a:tr>
              <a:tr h="254810">
                <a:tc>
                  <a:txBody>
                    <a:bodyPr/>
                    <a:lstStyle/>
                    <a:p>
                      <a:pPr>
                        <a:lnSpc>
                          <a:spcPct val="107000"/>
                        </a:lnSpc>
                        <a:spcAft>
                          <a:spcPts val="0"/>
                        </a:spcAft>
                      </a:pPr>
                      <a:r>
                        <a:rPr lang="es-EC" sz="1800" dirty="0">
                          <a:effectLst/>
                        </a:rPr>
                        <a:t>Si </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267</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84%</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1385989706"/>
                  </a:ext>
                </a:extLst>
              </a:tr>
              <a:tr h="254810">
                <a:tc>
                  <a:txBody>
                    <a:bodyPr/>
                    <a:lstStyle/>
                    <a:p>
                      <a:pPr>
                        <a:lnSpc>
                          <a:spcPct val="107000"/>
                        </a:lnSpc>
                        <a:spcAft>
                          <a:spcPts val="0"/>
                        </a:spcAft>
                      </a:pPr>
                      <a:r>
                        <a:rPr lang="es-EC" sz="1800" dirty="0">
                          <a:effectLst/>
                        </a:rPr>
                        <a:t>No </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51</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16%</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3802330377"/>
                  </a:ext>
                </a:extLst>
              </a:tr>
              <a:tr h="254810">
                <a:tc>
                  <a:txBody>
                    <a:bodyPr/>
                    <a:lstStyle/>
                    <a:p>
                      <a:pPr algn="ctr">
                        <a:lnSpc>
                          <a:spcPct val="107000"/>
                        </a:lnSpc>
                        <a:spcAft>
                          <a:spcPts val="0"/>
                        </a:spcAft>
                      </a:pPr>
                      <a:r>
                        <a:rPr lang="es-EC" sz="1800" dirty="0">
                          <a:effectLst/>
                        </a:rPr>
                        <a:t>TOTAL</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318</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tc>
                  <a:txBody>
                    <a:bodyPr/>
                    <a:lstStyle/>
                    <a:p>
                      <a:pPr algn="ctr">
                        <a:lnSpc>
                          <a:spcPct val="107000"/>
                        </a:lnSpc>
                        <a:spcAft>
                          <a:spcPts val="0"/>
                        </a:spcAft>
                      </a:pPr>
                      <a:r>
                        <a:rPr lang="es-EC" sz="1800" dirty="0">
                          <a:effectLst/>
                        </a:rPr>
                        <a:t>100%</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33338" marR="33338" marT="0" marB="0" anchor="ctr"/>
                </a:tc>
                <a:extLst>
                  <a:ext uri="{0D108BD9-81ED-4DB2-BD59-A6C34878D82A}">
                    <a16:rowId xmlns:a16="http://schemas.microsoft.com/office/drawing/2014/main" xmlns="" val="3789118329"/>
                  </a:ext>
                </a:extLst>
              </a:tr>
            </a:tbl>
          </a:graphicData>
        </a:graphic>
      </p:graphicFrame>
      <p:graphicFrame>
        <p:nvGraphicFramePr>
          <p:cNvPr id="13" name="Gráfico 12"/>
          <p:cNvGraphicFramePr/>
          <p:nvPr>
            <p:extLst>
              <p:ext uri="{D42A27DB-BD31-4B8C-83A1-F6EECF244321}">
                <p14:modId xmlns:p14="http://schemas.microsoft.com/office/powerpoint/2010/main" val="785289206"/>
              </p:ext>
            </p:extLst>
          </p:nvPr>
        </p:nvGraphicFramePr>
        <p:xfrm>
          <a:off x="467544" y="4491193"/>
          <a:ext cx="3436580" cy="189013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4279809320"/>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79512" y="845423"/>
            <a:ext cx="7858120" cy="5751929"/>
          </a:xfrm>
        </p:spPr>
        <p:txBody>
          <a:bodyPr/>
          <a:lstStyle/>
          <a:p>
            <a:r>
              <a:rPr lang="es-EC" sz="2000" dirty="0">
                <a:solidFill>
                  <a:schemeClr val="tx1"/>
                </a:solidFill>
                <a:latin typeface="+mn-lt"/>
              </a:rPr>
              <a:t>De las encuestas realizadas se evidenció los siguientes resultados:</a:t>
            </a:r>
            <a:br>
              <a:rPr lang="es-EC" sz="2000" dirty="0">
                <a:solidFill>
                  <a:schemeClr val="tx1"/>
                </a:solidFill>
                <a:latin typeface="+mn-lt"/>
              </a:rPr>
            </a:br>
            <a:r>
              <a:rPr lang="es-EC" sz="2000" dirty="0">
                <a:solidFill>
                  <a:schemeClr val="tx1"/>
                </a:solidFill>
                <a:latin typeface="+mn-lt"/>
              </a:rPr>
              <a:t/>
            </a:r>
            <a:br>
              <a:rPr lang="es-EC" sz="2000" dirty="0">
                <a:solidFill>
                  <a:schemeClr val="tx1"/>
                </a:solidFill>
                <a:latin typeface="+mn-lt"/>
              </a:rPr>
            </a:br>
            <a:r>
              <a:rPr lang="es-EC" sz="2000" dirty="0">
                <a:solidFill>
                  <a:schemeClr val="tx1"/>
                </a:solidFill>
                <a:latin typeface="+mn-lt"/>
              </a:rPr>
              <a:t>- Existe mayor concentración de propiedad de negocios en el sexo masculino (66%),  de los cuales la edad mas relevante oscila entre los 41 y 50 años.</a:t>
            </a:r>
            <a:br>
              <a:rPr lang="es-EC" sz="2000" dirty="0">
                <a:solidFill>
                  <a:schemeClr val="tx1"/>
                </a:solidFill>
                <a:latin typeface="+mn-lt"/>
              </a:rPr>
            </a:br>
            <a:r>
              <a:rPr lang="es-EC" sz="2000" dirty="0">
                <a:solidFill>
                  <a:schemeClr val="tx1"/>
                </a:solidFill>
                <a:latin typeface="+mn-lt"/>
              </a:rPr>
              <a:t/>
            </a:r>
            <a:br>
              <a:rPr lang="es-EC" sz="2000" dirty="0">
                <a:solidFill>
                  <a:schemeClr val="tx1"/>
                </a:solidFill>
                <a:latin typeface="+mn-lt"/>
              </a:rPr>
            </a:br>
            <a:r>
              <a:rPr lang="es-EC" sz="2000" dirty="0">
                <a:solidFill>
                  <a:schemeClr val="tx1"/>
                </a:solidFill>
                <a:latin typeface="+mn-lt"/>
              </a:rPr>
              <a:t>- Los sectores más prominentes en la ciudad de Ambato son: Alimentos, Cuero y calzado, Maderero</a:t>
            </a:r>
            <a:br>
              <a:rPr lang="es-EC" sz="2000" dirty="0">
                <a:solidFill>
                  <a:schemeClr val="tx1"/>
                </a:solidFill>
                <a:latin typeface="+mn-lt"/>
              </a:rPr>
            </a:br>
            <a:r>
              <a:rPr lang="es-EC" sz="2000" dirty="0">
                <a:solidFill>
                  <a:schemeClr val="tx1"/>
                </a:solidFill>
                <a:latin typeface="+mn-lt"/>
              </a:rPr>
              <a:t/>
            </a:r>
            <a:br>
              <a:rPr lang="es-EC" sz="2000" dirty="0">
                <a:solidFill>
                  <a:schemeClr val="tx1"/>
                </a:solidFill>
                <a:latin typeface="+mn-lt"/>
              </a:rPr>
            </a:br>
            <a:r>
              <a:rPr lang="es-EC" sz="2000" dirty="0">
                <a:solidFill>
                  <a:schemeClr val="tx1"/>
                </a:solidFill>
                <a:latin typeface="+mn-lt"/>
              </a:rPr>
              <a:t>- El mayor  niveles de ventas mensuales están en el rango de $10.001 a $15.000, con tendencia decreciente.</a:t>
            </a:r>
            <a:br>
              <a:rPr lang="es-EC" sz="2000" dirty="0">
                <a:solidFill>
                  <a:schemeClr val="tx1"/>
                </a:solidFill>
                <a:latin typeface="+mn-lt"/>
              </a:rPr>
            </a:br>
            <a:r>
              <a:rPr lang="es-EC" sz="2000" dirty="0">
                <a:solidFill>
                  <a:schemeClr val="tx1"/>
                </a:solidFill>
                <a:latin typeface="+mn-lt"/>
              </a:rPr>
              <a:t/>
            </a:r>
            <a:br>
              <a:rPr lang="es-EC" sz="2000" dirty="0">
                <a:solidFill>
                  <a:schemeClr val="tx1"/>
                </a:solidFill>
                <a:latin typeface="+mn-lt"/>
              </a:rPr>
            </a:br>
            <a:r>
              <a:rPr lang="es-EC" sz="2000" dirty="0">
                <a:solidFill>
                  <a:schemeClr val="tx1"/>
                </a:solidFill>
                <a:latin typeface="+mn-lt"/>
              </a:rPr>
              <a:t>- Dentro de los factores importantes para el crecimiento de ventas se encuentra la publicidad y promoción; y el adecuado sistema de comercialización. </a:t>
            </a:r>
            <a:br>
              <a:rPr lang="es-EC" sz="2000" dirty="0">
                <a:solidFill>
                  <a:schemeClr val="tx1"/>
                </a:solidFill>
                <a:latin typeface="+mn-lt"/>
              </a:rPr>
            </a:br>
            <a:r>
              <a:rPr lang="es-EC" sz="2000" dirty="0">
                <a:solidFill>
                  <a:schemeClr val="tx1"/>
                </a:solidFill>
                <a:latin typeface="+mn-lt"/>
              </a:rPr>
              <a:t/>
            </a:r>
            <a:br>
              <a:rPr lang="es-EC" sz="2000" dirty="0">
                <a:solidFill>
                  <a:schemeClr val="tx1"/>
                </a:solidFill>
                <a:latin typeface="+mn-lt"/>
              </a:rPr>
            </a:br>
            <a:r>
              <a:rPr lang="es-EC" sz="2000" dirty="0">
                <a:solidFill>
                  <a:schemeClr val="tx1"/>
                </a:solidFill>
                <a:latin typeface="+mn-lt"/>
              </a:rPr>
              <a:t>- Empresas aplican un sistema de comercialización de forma empírica sin ningún estudio previo solamente basándose en experiencias vividas lo que las lleva a tener un bajo nivel de ventas. </a:t>
            </a:r>
            <a:br>
              <a:rPr lang="es-EC" sz="2000" dirty="0">
                <a:solidFill>
                  <a:schemeClr val="tx1"/>
                </a:solidFill>
                <a:latin typeface="+mn-lt"/>
              </a:rPr>
            </a:br>
            <a:endParaRPr lang="es-EC" sz="2000" dirty="0">
              <a:solidFill>
                <a:schemeClr val="tx1"/>
              </a:solidFill>
              <a:latin typeface="+mn-lt"/>
            </a:endParaRPr>
          </a:p>
        </p:txBody>
      </p:sp>
      <p:pic>
        <p:nvPicPr>
          <p:cNvPr id="3074" name="Picture 2" descr="Resultado de imagen para METODOLOGI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2360" y="5373216"/>
            <a:ext cx="1330711" cy="1458634"/>
          </a:xfrm>
          <a:prstGeom prst="rect">
            <a:avLst/>
          </a:prstGeom>
          <a:noFill/>
          <a:extLst>
            <a:ext uri="{909E8E84-426E-40DD-AFC4-6F175D3DCCD1}">
              <a14:hiddenFill xmlns:a14="http://schemas.microsoft.com/office/drawing/2010/main">
                <a:solidFill>
                  <a:srgbClr val="FFFFFF"/>
                </a:solidFill>
              </a14:hiddenFill>
            </a:ext>
          </a:extLst>
        </p:spPr>
      </p:pic>
      <p:sp>
        <p:nvSpPr>
          <p:cNvPr id="3" name="2 Rectángulo"/>
          <p:cNvSpPr/>
          <p:nvPr/>
        </p:nvSpPr>
        <p:spPr>
          <a:xfrm>
            <a:off x="1619672" y="260648"/>
            <a:ext cx="6192688" cy="584775"/>
          </a:xfrm>
          <a:prstGeom prst="rect">
            <a:avLst/>
          </a:prstGeom>
        </p:spPr>
        <p:txBody>
          <a:bodyPr wrap="square">
            <a:spAutoFit/>
          </a:bodyPr>
          <a:lstStyle/>
          <a:p>
            <a:r>
              <a:rPr lang="es-EC" sz="3200" spc="-100" dirty="0">
                <a:solidFill>
                  <a:schemeClr val="tx2"/>
                </a:solidFill>
              </a:rPr>
              <a:t>Análisis e interpretación de resultados </a:t>
            </a:r>
          </a:p>
        </p:txBody>
      </p:sp>
    </p:spTree>
    <p:extLst>
      <p:ext uri="{BB962C8B-B14F-4D97-AF65-F5344CB8AC3E}">
        <p14:creationId xmlns:p14="http://schemas.microsoft.com/office/powerpoint/2010/main" val="4198382216"/>
      </p:ext>
    </p:extLst>
  </p:cSld>
  <p:clrMapOvr>
    <a:masterClrMapping/>
  </p:clrMapOvr>
  <p:transition spd="slow">
    <p:push di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03648" y="2780928"/>
            <a:ext cx="7498080" cy="1143000"/>
          </a:xfrm>
        </p:spPr>
        <p:txBody>
          <a:bodyPr/>
          <a:lstStyle/>
          <a:p>
            <a:pPr algn="ctr"/>
            <a:r>
              <a:rPr lang="es-EC" dirty="0"/>
              <a:t>CAPITULO III</a:t>
            </a:r>
          </a:p>
        </p:txBody>
      </p:sp>
      <p:pic>
        <p:nvPicPr>
          <p:cNvPr id="3074" name="Picture 2" descr="Resultado de imagen para METODOLOGI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143956"/>
            <a:ext cx="3073326" cy="2688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108631"/>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2483768" y="260648"/>
            <a:ext cx="4837799" cy="646331"/>
          </a:xfrm>
          <a:prstGeom prst="rect">
            <a:avLst/>
          </a:prstGeom>
        </p:spPr>
        <p:txBody>
          <a:bodyPr wrap="none">
            <a:spAutoFit/>
          </a:bodyPr>
          <a:lstStyle/>
          <a:p>
            <a:r>
              <a:rPr lang="es-EC" sz="3600" spc="-100" dirty="0">
                <a:solidFill>
                  <a:schemeClr val="tx2"/>
                </a:solidFill>
              </a:rPr>
              <a:t>Demostración de hipótesis</a:t>
            </a:r>
          </a:p>
        </p:txBody>
      </p:sp>
      <p:pic>
        <p:nvPicPr>
          <p:cNvPr id="9" name="Imagen 8"/>
          <p:cNvPicPr>
            <a:picLocks noChangeAspect="1"/>
          </p:cNvPicPr>
          <p:nvPr/>
        </p:nvPicPr>
        <p:blipFill rotWithShape="1">
          <a:blip r:embed="rId2"/>
          <a:srcRect l="20402" t="29885" r="6149" b="24368"/>
          <a:stretch/>
        </p:blipFill>
        <p:spPr>
          <a:xfrm>
            <a:off x="1979712" y="1052736"/>
            <a:ext cx="5398551" cy="251037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1" name="Rectángulo 10"/>
          <p:cNvSpPr/>
          <p:nvPr/>
        </p:nvSpPr>
        <p:spPr>
          <a:xfrm>
            <a:off x="321990" y="3861048"/>
            <a:ext cx="7922418" cy="2585323"/>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gn="just">
              <a:lnSpc>
                <a:spcPct val="150000"/>
              </a:lnSpc>
            </a:pPr>
            <a:r>
              <a:rPr lang="es-EC" dirty="0"/>
              <a:t>Luego de verificar que valor calculado mediante técnica del Chi Cuadrado es mayor al que registra la tabla estadística: X2c= 205,10 es mayor que X2t = 7,81 se procede a rechazar la hipótesis nula H0 y se acepta la hipótesis alterna H1.</a:t>
            </a:r>
          </a:p>
          <a:p>
            <a:pPr algn="just">
              <a:lnSpc>
                <a:spcPct val="150000"/>
              </a:lnSpc>
            </a:pPr>
            <a:r>
              <a:rPr lang="es-EC" dirty="0"/>
              <a:t>Lo que significa que el diseño de un sistema de comercialización contribuirá al incremento del volumen de ventas de las PYMES de la zona urbana de Ambato y se acepta la hipótesis formulada.</a:t>
            </a:r>
          </a:p>
        </p:txBody>
      </p:sp>
    </p:spTree>
    <p:extLst>
      <p:ext uri="{BB962C8B-B14F-4D97-AF65-F5344CB8AC3E}">
        <p14:creationId xmlns:p14="http://schemas.microsoft.com/office/powerpoint/2010/main" val="392811860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03648" y="2780928"/>
            <a:ext cx="7498080" cy="1143000"/>
          </a:xfrm>
        </p:spPr>
        <p:txBody>
          <a:bodyPr/>
          <a:lstStyle/>
          <a:p>
            <a:pPr algn="ctr"/>
            <a:r>
              <a:rPr lang="es-EC" dirty="0"/>
              <a:t>Propuesta</a:t>
            </a:r>
          </a:p>
        </p:txBody>
      </p:sp>
      <p:pic>
        <p:nvPicPr>
          <p:cNvPr id="3074" name="Picture 2" descr="Resultado de imagen para METODOLOGI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143956"/>
            <a:ext cx="3073326" cy="2688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4379823"/>
      </p:ext>
    </p:extLst>
  </p:cSld>
  <p:clrMapOvr>
    <a:masterClrMapping/>
  </p:clrMapOvr>
  <p:transition spd="slow">
    <p:push dir="u"/>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43608" y="332656"/>
            <a:ext cx="7704856" cy="868958"/>
          </a:xfrm>
        </p:spPr>
        <p:txBody>
          <a:bodyPr>
            <a:normAutofit/>
          </a:bodyPr>
          <a:lstStyle/>
          <a:p>
            <a:pPr algn="ctr"/>
            <a:r>
              <a:rPr lang="es-EC" sz="4000" dirty="0"/>
              <a:t>INDICE DE LA PRESENTACIÓN</a:t>
            </a:r>
          </a:p>
        </p:txBody>
      </p:sp>
      <p:graphicFrame>
        <p:nvGraphicFramePr>
          <p:cNvPr id="4" name="3 Diagrama"/>
          <p:cNvGraphicFramePr/>
          <p:nvPr>
            <p:extLst>
              <p:ext uri="{D42A27DB-BD31-4B8C-83A1-F6EECF244321}">
                <p14:modId xmlns:p14="http://schemas.microsoft.com/office/powerpoint/2010/main" val="3729174228"/>
              </p:ext>
            </p:extLst>
          </p:nvPr>
        </p:nvGraphicFramePr>
        <p:xfrm>
          <a:off x="1074124" y="1484784"/>
          <a:ext cx="7272808" cy="47525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122" name="Picture 2" descr="Resultado de imagen para INDI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82566" y="5120493"/>
            <a:ext cx="2149874" cy="1620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4562277"/>
      </p:ext>
    </p:extLst>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ángulo: esquinas redondeadas 5"/>
          <p:cNvSpPr/>
          <p:nvPr/>
        </p:nvSpPr>
        <p:spPr>
          <a:xfrm>
            <a:off x="920765" y="1484784"/>
            <a:ext cx="6952593" cy="2304256"/>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just">
              <a:lnSpc>
                <a:spcPct val="150000"/>
              </a:lnSpc>
            </a:pPr>
            <a:r>
              <a:rPr lang="es-EC" sz="2000" dirty="0">
                <a:solidFill>
                  <a:schemeClr val="tx1"/>
                </a:solidFill>
              </a:rPr>
              <a:t>La propuesta contribuirá a mejorar el desarrollo de las Pymes dentro del ámbito de comercialización, igualmente generará canales de distribución más directos para que los productos o servicios lleguen a consumidores finales sin obstáculos y así se consigan niveles de ventas más altos y con mejor rentabilidad.</a:t>
            </a:r>
          </a:p>
        </p:txBody>
      </p:sp>
      <p:sp>
        <p:nvSpPr>
          <p:cNvPr id="7" name="Rectángulo 6"/>
          <p:cNvSpPr/>
          <p:nvPr/>
        </p:nvSpPr>
        <p:spPr>
          <a:xfrm>
            <a:off x="2987126" y="476672"/>
            <a:ext cx="2819876" cy="837473"/>
          </a:xfrm>
          <a:prstGeom prst="rect">
            <a:avLst/>
          </a:prstGeom>
        </p:spPr>
        <p:txBody>
          <a:bodyPr wrap="none">
            <a:spAutoFit/>
          </a:bodyPr>
          <a:lstStyle/>
          <a:p>
            <a:pPr algn="ctr">
              <a:lnSpc>
                <a:spcPct val="150000"/>
              </a:lnSpc>
              <a:spcBef>
                <a:spcPts val="150"/>
              </a:spcBef>
              <a:spcAft>
                <a:spcPts val="450"/>
              </a:spcAft>
            </a:pPr>
            <a:r>
              <a:rPr lang="es-ES" sz="3600" spc="-100" dirty="0">
                <a:solidFill>
                  <a:schemeClr val="tx2"/>
                </a:solidFill>
              </a:rPr>
              <a:t>JUSTIFICACIÓN</a:t>
            </a:r>
            <a:endParaRPr lang="es-EC" sz="3600" spc="-100" dirty="0">
              <a:solidFill>
                <a:schemeClr val="tx2"/>
              </a:solidFill>
            </a:endParaRPr>
          </a:p>
        </p:txBody>
      </p:sp>
      <p:pic>
        <p:nvPicPr>
          <p:cNvPr id="1026" name="Picture 2" descr="Resultado de imagen para justificacion"/>
          <p:cNvPicPr>
            <a:picLocks noChangeAspect="1" noChangeArrowheads="1"/>
          </p:cNvPicPr>
          <p:nvPr/>
        </p:nvPicPr>
        <p:blipFill>
          <a:blip r:embed="rId2">
            <a:extLst>
              <a:ext uri="{BEBA8EAE-BF5A-486C-A8C5-ECC9F3942E4B}">
                <a14:imgProps xmlns:a14="http://schemas.microsoft.com/office/drawing/2010/main">
                  <a14:imgLayer r:embed="rId3">
                    <a14:imgEffect>
                      <a14:colorTemperature colorTemp="11200"/>
                    </a14:imgEffect>
                  </a14:imgLayer>
                </a14:imgProps>
              </a:ext>
              <a:ext uri="{28A0092B-C50C-407E-A947-70E740481C1C}">
                <a14:useLocalDpi xmlns:a14="http://schemas.microsoft.com/office/drawing/2010/main" val="0"/>
              </a:ext>
            </a:extLst>
          </a:blip>
          <a:srcRect/>
          <a:stretch>
            <a:fillRect/>
          </a:stretch>
        </p:blipFill>
        <p:spPr bwMode="auto">
          <a:xfrm>
            <a:off x="2788978" y="4077072"/>
            <a:ext cx="3216165" cy="19859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9054790"/>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334605" y="103251"/>
            <a:ext cx="2664295" cy="837473"/>
          </a:xfrm>
          <a:prstGeom prst="rect">
            <a:avLst/>
          </a:prstGeom>
        </p:spPr>
        <p:txBody>
          <a:bodyPr wrap="square">
            <a:spAutoFit/>
          </a:bodyPr>
          <a:lstStyle/>
          <a:p>
            <a:pPr algn="ctr">
              <a:lnSpc>
                <a:spcPct val="150000"/>
              </a:lnSpc>
              <a:spcBef>
                <a:spcPts val="150"/>
              </a:spcBef>
              <a:spcAft>
                <a:spcPts val="450"/>
              </a:spcAft>
            </a:pPr>
            <a:r>
              <a:rPr lang="es-ES" sz="3600" spc="-100" dirty="0">
                <a:solidFill>
                  <a:schemeClr val="tx2"/>
                </a:solidFill>
              </a:rPr>
              <a:t>OBJETIVOS</a:t>
            </a:r>
            <a:endParaRPr lang="es-EC" sz="3600" spc="-100" dirty="0">
              <a:solidFill>
                <a:schemeClr val="tx2"/>
              </a:solidFill>
            </a:endParaRPr>
          </a:p>
        </p:txBody>
      </p:sp>
      <p:sp>
        <p:nvSpPr>
          <p:cNvPr id="5" name="Rectángulo 4"/>
          <p:cNvSpPr/>
          <p:nvPr/>
        </p:nvSpPr>
        <p:spPr>
          <a:xfrm>
            <a:off x="1178471" y="771965"/>
            <a:ext cx="7279167" cy="2785378"/>
          </a:xfrm>
          <a:prstGeom prst="rect">
            <a:avLst/>
          </a:prstGeom>
        </p:spPr>
        <p:txBody>
          <a:bodyPr wrap="square">
            <a:spAutoFit/>
          </a:bodyPr>
          <a:lstStyle/>
          <a:p>
            <a:pPr algn="just">
              <a:lnSpc>
                <a:spcPct val="150000"/>
              </a:lnSpc>
              <a:spcBef>
                <a:spcPts val="750"/>
              </a:spcBef>
            </a:pPr>
            <a:r>
              <a:rPr lang="es-EC" sz="2500" b="1" dirty="0">
                <a:ea typeface="Calibri" panose="020F0502020204030204" pitchFamily="34" charset="0"/>
              </a:rPr>
              <a:t>Objetivo General</a:t>
            </a:r>
            <a:endParaRPr lang="es-EC" sz="2500" b="1" dirty="0">
              <a:ea typeface="Times New Roman" panose="02020603050405020304" pitchFamily="18" charset="0"/>
            </a:endParaRPr>
          </a:p>
          <a:p>
            <a:pPr algn="just"/>
            <a:r>
              <a:rPr lang="es-EC" sz="2000" dirty="0"/>
              <a:t>Establecer un sistema de comercialización adaptable para las Pymes de la zona urbana de la ciudad de Ambato, provincia del Tungurahua, que sirva como referente para aumentar el nivel de ventas.</a:t>
            </a:r>
          </a:p>
          <a:p>
            <a:pPr algn="just"/>
            <a:endParaRPr lang="es-EC" sz="2000" dirty="0"/>
          </a:p>
          <a:p>
            <a:pPr algn="just">
              <a:lnSpc>
                <a:spcPct val="150000"/>
              </a:lnSpc>
            </a:pPr>
            <a:r>
              <a:rPr lang="es-EC" sz="2500" b="1" dirty="0"/>
              <a:t>Objetivos Específicos</a:t>
            </a:r>
          </a:p>
        </p:txBody>
      </p:sp>
      <p:graphicFrame>
        <p:nvGraphicFramePr>
          <p:cNvPr id="6" name="Diagrama 5"/>
          <p:cNvGraphicFramePr/>
          <p:nvPr>
            <p:extLst>
              <p:ext uri="{D42A27DB-BD31-4B8C-83A1-F6EECF244321}">
                <p14:modId xmlns:p14="http://schemas.microsoft.com/office/powerpoint/2010/main" val="2894485840"/>
              </p:ext>
            </p:extLst>
          </p:nvPr>
        </p:nvGraphicFramePr>
        <p:xfrm>
          <a:off x="1178471" y="3541142"/>
          <a:ext cx="6976565"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266" name="Picture 2" descr="Imagen relacionada"/>
          <p:cNvPicPr>
            <a:picLocks noChangeAspect="1" noChangeArrowheads="1"/>
          </p:cNvPicPr>
          <p:nvPr/>
        </p:nvPicPr>
        <p:blipFill rotWithShape="1">
          <a:blip r:embed="rId7">
            <a:extLst>
              <a:ext uri="{28A0092B-C50C-407E-A947-70E740481C1C}">
                <a14:useLocalDpi xmlns:a14="http://schemas.microsoft.com/office/drawing/2010/main" val="0"/>
              </a:ext>
            </a:extLst>
          </a:blip>
          <a:srcRect l="10298" t="7067" r="20552" b="17899"/>
          <a:stretch/>
        </p:blipFill>
        <p:spPr bwMode="auto">
          <a:xfrm>
            <a:off x="0" y="2381492"/>
            <a:ext cx="1178471" cy="18445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8278147"/>
      </p:ext>
    </p:extLst>
  </p:cSld>
  <p:clrMapOvr>
    <a:masterClrMapping/>
  </p:clrMapOvr>
  <p:transition spd="slow">
    <p:cove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694597" y="423838"/>
            <a:ext cx="4932632" cy="646331"/>
          </a:xfrm>
          <a:prstGeom prst="rect">
            <a:avLst/>
          </a:prstGeom>
        </p:spPr>
        <p:txBody>
          <a:bodyPr wrap="none">
            <a:spAutoFit/>
          </a:bodyPr>
          <a:lstStyle/>
          <a:p>
            <a:r>
              <a:rPr lang="es-EC" sz="3600" spc="-100" dirty="0">
                <a:solidFill>
                  <a:schemeClr val="tx2"/>
                </a:solidFill>
              </a:rPr>
              <a:t>DISEÑO DE LA PROPUESTA </a:t>
            </a:r>
          </a:p>
        </p:txBody>
      </p:sp>
      <p:graphicFrame>
        <p:nvGraphicFramePr>
          <p:cNvPr id="12" name="Diagrama 11"/>
          <p:cNvGraphicFramePr/>
          <p:nvPr>
            <p:extLst>
              <p:ext uri="{D42A27DB-BD31-4B8C-83A1-F6EECF244321}">
                <p14:modId xmlns:p14="http://schemas.microsoft.com/office/powerpoint/2010/main" val="4199410757"/>
              </p:ext>
            </p:extLst>
          </p:nvPr>
        </p:nvGraphicFramePr>
        <p:xfrm>
          <a:off x="107504" y="2564904"/>
          <a:ext cx="8208911" cy="1835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338" name="Picture 2" descr="Resultado de imagen para comercializacion de producto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504" y="5085184"/>
            <a:ext cx="3498307" cy="1713354"/>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p:cNvSpPr/>
          <p:nvPr/>
        </p:nvSpPr>
        <p:spPr>
          <a:xfrm>
            <a:off x="395536" y="1233625"/>
            <a:ext cx="7632848" cy="1338828"/>
          </a:xfrm>
          <a:prstGeom prst="rect">
            <a:avLst/>
          </a:prstGeom>
        </p:spPr>
        <p:txBody>
          <a:bodyPr wrap="square">
            <a:spAutoFit/>
          </a:bodyPr>
          <a:lstStyle/>
          <a:p>
            <a:pPr algn="just">
              <a:lnSpc>
                <a:spcPct val="150000"/>
              </a:lnSpc>
            </a:pPr>
            <a:r>
              <a:rPr lang="es-EC" dirty="0">
                <a:solidFill>
                  <a:schemeClr val="tx2">
                    <a:lumMod val="50000"/>
                  </a:schemeClr>
                </a:solidFill>
              </a:rPr>
              <a:t>Para iniciar con el modelo de propuesta primero es necesario enfocarse, en un modelo básico de comercialización, es decir: entrada, proceso de comercialización y salida.  </a:t>
            </a:r>
          </a:p>
        </p:txBody>
      </p:sp>
    </p:spTree>
    <p:extLst>
      <p:ext uri="{BB962C8B-B14F-4D97-AF65-F5344CB8AC3E}">
        <p14:creationId xmlns:p14="http://schemas.microsoft.com/office/powerpoint/2010/main" val="354727757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043608" y="404664"/>
            <a:ext cx="7272808" cy="954107"/>
          </a:xfrm>
          <a:prstGeom prst="rect">
            <a:avLst/>
          </a:prstGeom>
        </p:spPr>
        <p:txBody>
          <a:bodyPr wrap="square">
            <a:spAutoFit/>
          </a:bodyPr>
          <a:lstStyle/>
          <a:p>
            <a:pPr algn="ctr"/>
            <a:r>
              <a:rPr lang="es-EC" sz="2800" spc="-100" dirty="0">
                <a:solidFill>
                  <a:schemeClr val="tx2"/>
                </a:solidFill>
              </a:rPr>
              <a:t>Diagrama de flujo del sistema de comercialización de las Pymes </a:t>
            </a:r>
          </a:p>
        </p:txBody>
      </p:sp>
      <p:pic>
        <p:nvPicPr>
          <p:cNvPr id="2050" name="Picture 2" descr="Resultado de imagen para MERCAD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0591" y="4941168"/>
            <a:ext cx="2277988" cy="1656184"/>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dirty="0"/>
          </a:p>
        </p:txBody>
      </p:sp>
      <p:graphicFrame>
        <p:nvGraphicFramePr>
          <p:cNvPr id="4" name="3 Objeto"/>
          <p:cNvGraphicFramePr>
            <a:graphicFrameLocks noChangeAspect="1"/>
          </p:cNvGraphicFramePr>
          <p:nvPr>
            <p:extLst>
              <p:ext uri="{D42A27DB-BD31-4B8C-83A1-F6EECF244321}">
                <p14:modId xmlns:p14="http://schemas.microsoft.com/office/powerpoint/2010/main" val="2600465887"/>
              </p:ext>
            </p:extLst>
          </p:nvPr>
        </p:nvGraphicFramePr>
        <p:xfrm>
          <a:off x="827584" y="1279804"/>
          <a:ext cx="4951090" cy="5248275"/>
        </p:xfrm>
        <a:graphic>
          <a:graphicData uri="http://schemas.openxmlformats.org/presentationml/2006/ole">
            <mc:AlternateContent xmlns:mc="http://schemas.openxmlformats.org/markup-compatibility/2006">
              <mc:Choice xmlns:v="urn:schemas-microsoft-com:vml" Requires="v">
                <p:oleObj spid="_x0000_s2060" r:id="rId4" imgW="4586351" imgH="4809294" progId="Visio.Drawing.15">
                  <p:embed/>
                </p:oleObj>
              </mc:Choice>
              <mc:Fallback>
                <p:oleObj r:id="rId4" imgW="4586351" imgH="48092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279804"/>
                        <a:ext cx="4951090" cy="5248275"/>
                      </a:xfrm>
                      <a:prstGeom prst="rect">
                        <a:avLst/>
                      </a:prstGeom>
                      <a:noFill/>
                    </p:spPr>
                  </p:pic>
                </p:oleObj>
              </mc:Fallback>
            </mc:AlternateContent>
          </a:graphicData>
        </a:graphic>
      </p:graphicFrame>
    </p:spTree>
    <p:extLst>
      <p:ext uri="{BB962C8B-B14F-4D97-AF65-F5344CB8AC3E}">
        <p14:creationId xmlns:p14="http://schemas.microsoft.com/office/powerpoint/2010/main" val="15922610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pPr algn="ctr"/>
            <a:r>
              <a:rPr lang="es-ES" sz="3600" dirty="0">
                <a:latin typeface="+mn-lt"/>
                <a:ea typeface="+mn-ea"/>
                <a:cs typeface="+mn-cs"/>
              </a:rPr>
              <a:t>PROCESO DE VENTA</a:t>
            </a:r>
          </a:p>
        </p:txBody>
      </p:sp>
      <p:graphicFrame>
        <p:nvGraphicFramePr>
          <p:cNvPr id="4" name="3 Marcador de contenido"/>
          <p:cNvGraphicFramePr>
            <a:graphicFrameLocks noGrp="1"/>
          </p:cNvGraphicFramePr>
          <p:nvPr>
            <p:ph idx="1"/>
            <p:extLst>
              <p:ext uri="{D42A27DB-BD31-4B8C-83A1-F6EECF244321}">
                <p14:modId xmlns:p14="http://schemas.microsoft.com/office/powerpoint/2010/main" val="4137555349"/>
              </p:ext>
            </p:extLst>
          </p:nvPr>
        </p:nvGraphicFramePr>
        <p:xfrm>
          <a:off x="457200" y="1600200"/>
          <a:ext cx="76200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408468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539553" y="188640"/>
            <a:ext cx="7465390" cy="584775"/>
          </a:xfrm>
          <a:prstGeom prst="rect">
            <a:avLst/>
          </a:prstGeom>
        </p:spPr>
        <p:txBody>
          <a:bodyPr wrap="square">
            <a:spAutoFit/>
          </a:bodyPr>
          <a:lstStyle/>
          <a:p>
            <a:r>
              <a:rPr lang="es-EC" sz="3200" spc="-100" dirty="0">
                <a:solidFill>
                  <a:schemeClr val="tx2"/>
                </a:solidFill>
              </a:rPr>
              <a:t> Estrategias  mediante 4 Ps o Mix de Marketing</a:t>
            </a:r>
          </a:p>
        </p:txBody>
      </p:sp>
      <p:graphicFrame>
        <p:nvGraphicFramePr>
          <p:cNvPr id="8" name="Tabla 7"/>
          <p:cNvGraphicFramePr>
            <a:graphicFrameLocks noGrp="1"/>
          </p:cNvGraphicFramePr>
          <p:nvPr>
            <p:extLst>
              <p:ext uri="{D42A27DB-BD31-4B8C-83A1-F6EECF244321}">
                <p14:modId xmlns:p14="http://schemas.microsoft.com/office/powerpoint/2010/main" val="3948337154"/>
              </p:ext>
            </p:extLst>
          </p:nvPr>
        </p:nvGraphicFramePr>
        <p:xfrm>
          <a:off x="85622" y="764704"/>
          <a:ext cx="8878866" cy="6245426"/>
        </p:xfrm>
        <a:graphic>
          <a:graphicData uri="http://schemas.openxmlformats.org/drawingml/2006/table">
            <a:tbl>
              <a:tblPr firstRow="1" firstCol="1" bandRow="1">
                <a:tableStyleId>{B301B821-A1FF-4177-AEE7-76D212191A09}</a:tableStyleId>
              </a:tblPr>
              <a:tblGrid>
                <a:gridCol w="2537847">
                  <a:extLst>
                    <a:ext uri="{9D8B030D-6E8A-4147-A177-3AD203B41FA5}">
                      <a16:colId xmlns:a16="http://schemas.microsoft.com/office/drawing/2014/main" xmlns="" val="1235396838"/>
                    </a:ext>
                  </a:extLst>
                </a:gridCol>
                <a:gridCol w="3646438">
                  <a:extLst>
                    <a:ext uri="{9D8B030D-6E8A-4147-A177-3AD203B41FA5}">
                      <a16:colId xmlns:a16="http://schemas.microsoft.com/office/drawing/2014/main" xmlns="" val="613275116"/>
                    </a:ext>
                  </a:extLst>
                </a:gridCol>
                <a:gridCol w="2694581">
                  <a:extLst>
                    <a:ext uri="{9D8B030D-6E8A-4147-A177-3AD203B41FA5}">
                      <a16:colId xmlns:a16="http://schemas.microsoft.com/office/drawing/2014/main" xmlns="" val="3401537712"/>
                    </a:ext>
                  </a:extLst>
                </a:gridCol>
              </a:tblGrid>
              <a:tr h="416109">
                <a:tc gridSpan="3">
                  <a:txBody>
                    <a:bodyPr/>
                    <a:lstStyle/>
                    <a:p>
                      <a:pPr algn="ctr">
                        <a:lnSpc>
                          <a:spcPct val="150000"/>
                        </a:lnSpc>
                        <a:spcAft>
                          <a:spcPts val="0"/>
                        </a:spcAft>
                      </a:pPr>
                      <a:r>
                        <a:rPr lang="es-EC" sz="2500" b="1" dirty="0">
                          <a:solidFill>
                            <a:schemeClr val="tx1"/>
                          </a:solidFill>
                          <a:effectLst/>
                        </a:rPr>
                        <a:t>Producto</a:t>
                      </a:r>
                      <a:endParaRPr lang="es-EC" sz="2500" b="1"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xmlns="" val="1334027830"/>
                  </a:ext>
                </a:extLst>
              </a:tr>
              <a:tr h="416109">
                <a:tc>
                  <a:txBody>
                    <a:bodyPr/>
                    <a:lstStyle/>
                    <a:p>
                      <a:pPr algn="ctr">
                        <a:lnSpc>
                          <a:spcPct val="150000"/>
                        </a:lnSpc>
                        <a:spcAft>
                          <a:spcPts val="0"/>
                        </a:spcAft>
                      </a:pPr>
                      <a:r>
                        <a:rPr lang="es-EC" sz="2000" b="1" dirty="0">
                          <a:effectLst/>
                        </a:rPr>
                        <a:t>Estrategia</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gn="ctr">
                        <a:lnSpc>
                          <a:spcPct val="150000"/>
                        </a:lnSpc>
                        <a:spcAft>
                          <a:spcPts val="0"/>
                        </a:spcAft>
                      </a:pPr>
                      <a:r>
                        <a:rPr lang="es-EC" sz="2000" b="1" dirty="0">
                          <a:effectLst/>
                        </a:rPr>
                        <a:t>Actividades</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gn="ctr">
                        <a:lnSpc>
                          <a:spcPct val="150000"/>
                        </a:lnSpc>
                        <a:spcAft>
                          <a:spcPts val="0"/>
                        </a:spcAft>
                      </a:pPr>
                      <a:r>
                        <a:rPr lang="es-EC" sz="2000" b="1" dirty="0">
                          <a:effectLst/>
                        </a:rPr>
                        <a:t>Objetivo</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extLst>
                  <a:ext uri="{0D108BD9-81ED-4DB2-BD59-A6C34878D82A}">
                    <a16:rowId xmlns:a16="http://schemas.microsoft.com/office/drawing/2014/main" xmlns="" val="3819912776"/>
                  </a:ext>
                </a:extLst>
              </a:tr>
              <a:tr h="1025136">
                <a:tc>
                  <a:txBody>
                    <a:bodyPr/>
                    <a:lstStyle/>
                    <a:p>
                      <a:pPr>
                        <a:lnSpc>
                          <a:spcPct val="150000"/>
                        </a:lnSpc>
                        <a:spcAft>
                          <a:spcPts val="0"/>
                        </a:spcAft>
                      </a:pPr>
                      <a:r>
                        <a:rPr lang="es-EC" sz="1600" dirty="0">
                          <a:effectLst/>
                        </a:rPr>
                        <a:t>Desarrollar productos o servicios innovador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Crear y diseñar productos o servicios acordes a necesidades actuales de client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Posicionar el producto /servicio en la mente del consumidor (MARCA)</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extLst>
                  <a:ext uri="{0D108BD9-81ED-4DB2-BD59-A6C34878D82A}">
                    <a16:rowId xmlns:a16="http://schemas.microsoft.com/office/drawing/2014/main" xmlns="" val="1456090093"/>
                  </a:ext>
                </a:extLst>
              </a:tr>
              <a:tr h="1025136">
                <a:tc>
                  <a:txBody>
                    <a:bodyPr/>
                    <a:lstStyle/>
                    <a:p>
                      <a:pPr>
                        <a:lnSpc>
                          <a:spcPct val="150000"/>
                        </a:lnSpc>
                        <a:spcAft>
                          <a:spcPts val="0"/>
                        </a:spcAft>
                      </a:pPr>
                      <a:r>
                        <a:rPr lang="es-EC" sz="1600" dirty="0">
                          <a:effectLst/>
                        </a:rPr>
                        <a:t>Garantizar la calidad del producto o servici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Entregar productos o servicios a clientes finales justo a tiempo y con excelente calidad</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Alcanzar mayor eficiencia en producción y distribución</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extLst>
                  <a:ext uri="{0D108BD9-81ED-4DB2-BD59-A6C34878D82A}">
                    <a16:rowId xmlns:a16="http://schemas.microsoft.com/office/drawing/2014/main" xmlns="" val="1595904677"/>
                  </a:ext>
                </a:extLst>
              </a:tr>
              <a:tr h="1289192">
                <a:tc>
                  <a:txBody>
                    <a:bodyPr/>
                    <a:lstStyle/>
                    <a:p>
                      <a:pPr>
                        <a:lnSpc>
                          <a:spcPct val="150000"/>
                        </a:lnSpc>
                        <a:spcAft>
                          <a:spcPts val="0"/>
                        </a:spcAft>
                      </a:pPr>
                      <a:r>
                        <a:rPr lang="es-EC" sz="1600" dirty="0">
                          <a:effectLst/>
                        </a:rPr>
                        <a:t>Productos o servicios con atributos que llamen atención consumidor</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Rediseñar envases, logotipos y marca, que sean más llamativos para los consumidores final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Crear nuevos envases con características adecuadas para cada nicho mercad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extLst>
                  <a:ext uri="{0D108BD9-81ED-4DB2-BD59-A6C34878D82A}">
                    <a16:rowId xmlns:a16="http://schemas.microsoft.com/office/drawing/2014/main" xmlns="" val="591552157"/>
                  </a:ext>
                </a:extLst>
              </a:tr>
              <a:tr h="1732974">
                <a:tc>
                  <a:txBody>
                    <a:bodyPr/>
                    <a:lstStyle/>
                    <a:p>
                      <a:pPr>
                        <a:lnSpc>
                          <a:spcPct val="150000"/>
                        </a:lnSpc>
                        <a:spcAft>
                          <a:spcPts val="0"/>
                        </a:spcAft>
                      </a:pPr>
                      <a:r>
                        <a:rPr lang="es-EC" sz="1600" dirty="0">
                          <a:effectLst/>
                        </a:rPr>
                        <a:t>Aprovechar rendimiento al 100% de capacidad instalada para reducir costos y aumentar utilidad</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Buscar aliados estratégicos: materia prima a menor costo,  automatizar proceso de producción con maquinaria moderna, capacitación continua TH</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tc>
                  <a:txBody>
                    <a:bodyPr/>
                    <a:lstStyle/>
                    <a:p>
                      <a:pPr>
                        <a:lnSpc>
                          <a:spcPct val="150000"/>
                        </a:lnSpc>
                        <a:spcAft>
                          <a:spcPts val="0"/>
                        </a:spcAft>
                      </a:pPr>
                      <a:r>
                        <a:rPr lang="es-EC" sz="1600" dirty="0">
                          <a:effectLst/>
                        </a:rPr>
                        <a:t>Mejorar la competitividad y productividad en la organización para alcanzar mejores resultados financiero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0819" marR="20819" marT="0" marB="0"/>
                </a:tc>
                <a:extLst>
                  <a:ext uri="{0D108BD9-81ED-4DB2-BD59-A6C34878D82A}">
                    <a16:rowId xmlns:a16="http://schemas.microsoft.com/office/drawing/2014/main" xmlns="" val="4014161058"/>
                  </a:ext>
                </a:extLst>
              </a:tr>
            </a:tbl>
          </a:graphicData>
        </a:graphic>
      </p:graphicFrame>
    </p:spTree>
    <p:extLst>
      <p:ext uri="{BB962C8B-B14F-4D97-AF65-F5344CB8AC3E}">
        <p14:creationId xmlns:p14="http://schemas.microsoft.com/office/powerpoint/2010/main" val="1073683024"/>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1237462742"/>
              </p:ext>
            </p:extLst>
          </p:nvPr>
        </p:nvGraphicFramePr>
        <p:xfrm>
          <a:off x="251520" y="188640"/>
          <a:ext cx="8721287" cy="6789420"/>
        </p:xfrm>
        <a:graphic>
          <a:graphicData uri="http://schemas.openxmlformats.org/drawingml/2006/table">
            <a:tbl>
              <a:tblPr firstRow="1" firstCol="1" bandRow="1">
                <a:tableStyleId>{FABFCF23-3B69-468F-B69F-88F6DE6A72F2}</a:tableStyleId>
              </a:tblPr>
              <a:tblGrid>
                <a:gridCol w="2895379">
                  <a:extLst>
                    <a:ext uri="{9D8B030D-6E8A-4147-A177-3AD203B41FA5}">
                      <a16:colId xmlns:a16="http://schemas.microsoft.com/office/drawing/2014/main" xmlns="" val="2935297108"/>
                    </a:ext>
                  </a:extLst>
                </a:gridCol>
                <a:gridCol w="2975635">
                  <a:extLst>
                    <a:ext uri="{9D8B030D-6E8A-4147-A177-3AD203B41FA5}">
                      <a16:colId xmlns:a16="http://schemas.microsoft.com/office/drawing/2014/main" xmlns="" val="2583797019"/>
                    </a:ext>
                  </a:extLst>
                </a:gridCol>
                <a:gridCol w="2626215">
                  <a:extLst>
                    <a:ext uri="{9D8B030D-6E8A-4147-A177-3AD203B41FA5}">
                      <a16:colId xmlns:a16="http://schemas.microsoft.com/office/drawing/2014/main" xmlns="" val="755214655"/>
                    </a:ext>
                  </a:extLst>
                </a:gridCol>
                <a:gridCol w="224058">
                  <a:extLst>
                    <a:ext uri="{9D8B030D-6E8A-4147-A177-3AD203B41FA5}">
                      <a16:colId xmlns:a16="http://schemas.microsoft.com/office/drawing/2014/main" xmlns="" val="765785291"/>
                    </a:ext>
                  </a:extLst>
                </a:gridCol>
              </a:tblGrid>
              <a:tr h="402645">
                <a:tc gridSpan="4">
                  <a:txBody>
                    <a:bodyPr/>
                    <a:lstStyle/>
                    <a:p>
                      <a:pPr algn="ctr">
                        <a:lnSpc>
                          <a:spcPct val="150000"/>
                        </a:lnSpc>
                        <a:spcAft>
                          <a:spcPts val="0"/>
                        </a:spcAft>
                      </a:pPr>
                      <a:r>
                        <a:rPr lang="es-EC" sz="2500" dirty="0">
                          <a:solidFill>
                            <a:schemeClr val="tx1"/>
                          </a:solidFill>
                          <a:effectLst/>
                        </a:rPr>
                        <a:t>Precio</a:t>
                      </a:r>
                      <a:endParaRPr lang="es-EC" sz="25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hMerge="1">
                  <a:txBody>
                    <a:bodyPr/>
                    <a:lstStyle/>
                    <a:p>
                      <a:endParaRPr lang="es-EC"/>
                    </a:p>
                  </a:txBody>
                  <a:tcPr/>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xmlns="" val="825586844"/>
                  </a:ext>
                </a:extLst>
              </a:tr>
              <a:tr h="336955">
                <a:tc>
                  <a:txBody>
                    <a:bodyPr/>
                    <a:lstStyle/>
                    <a:p>
                      <a:pPr>
                        <a:lnSpc>
                          <a:spcPct val="150000"/>
                        </a:lnSpc>
                        <a:spcAft>
                          <a:spcPts val="0"/>
                        </a:spcAft>
                      </a:pPr>
                      <a:r>
                        <a:rPr lang="es-EC" sz="2000" b="1" dirty="0">
                          <a:effectLst/>
                        </a:rPr>
                        <a:t>Estrategia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2000" b="1" dirty="0">
                          <a:effectLst/>
                        </a:rPr>
                        <a:t>Actividades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gn="ctr">
                        <a:lnSpc>
                          <a:spcPct val="150000"/>
                        </a:lnSpc>
                        <a:spcAft>
                          <a:spcPts val="0"/>
                        </a:spcAft>
                      </a:pPr>
                      <a:r>
                        <a:rPr lang="es-EC" sz="2000" b="1" dirty="0">
                          <a:effectLst/>
                        </a:rPr>
                        <a:t>Objetivo</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07000"/>
                        </a:lnSpc>
                        <a:spcAft>
                          <a:spcPts val="800"/>
                        </a:spcAft>
                      </a:pPr>
                      <a:r>
                        <a:rPr lang="es-EC" sz="1800" dirty="0">
                          <a:effectLst/>
                        </a:rPr>
                        <a:t>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1652571044"/>
                  </a:ext>
                </a:extLst>
              </a:tr>
              <a:tr h="1088560">
                <a:tc>
                  <a:txBody>
                    <a:bodyPr/>
                    <a:lstStyle/>
                    <a:p>
                      <a:pPr>
                        <a:lnSpc>
                          <a:spcPct val="150000"/>
                        </a:lnSpc>
                        <a:spcAft>
                          <a:spcPts val="0"/>
                        </a:spcAft>
                      </a:pPr>
                      <a:r>
                        <a:rPr lang="es-EC" sz="1800" dirty="0">
                          <a:effectLst/>
                        </a:rPr>
                        <a:t>Ofrecer producto de buena calidad a precios accesible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1800" dirty="0">
                          <a:effectLst/>
                        </a:rPr>
                        <a:t>Ser partícipes de ferias inclusivas para dar a conocer precios ofertado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1800" dirty="0">
                          <a:effectLst/>
                        </a:rPr>
                        <a:t>Fijar precios que sean atractivos y accesibles para los consumidores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07000"/>
                        </a:lnSpc>
                        <a:spcAft>
                          <a:spcPts val="800"/>
                        </a:spcAft>
                      </a:pPr>
                      <a:r>
                        <a:rPr lang="es-EC" sz="1800" dirty="0">
                          <a:effectLst/>
                        </a:rPr>
                        <a:t>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4106922184"/>
                  </a:ext>
                </a:extLst>
              </a:tr>
              <a:tr h="2258021">
                <a:tc>
                  <a:txBody>
                    <a:bodyPr/>
                    <a:lstStyle/>
                    <a:p>
                      <a:pPr>
                        <a:lnSpc>
                          <a:spcPct val="150000"/>
                        </a:lnSpc>
                        <a:spcAft>
                          <a:spcPts val="0"/>
                        </a:spcAft>
                      </a:pPr>
                      <a:r>
                        <a:rPr lang="es-EC" sz="1800" dirty="0">
                          <a:effectLst/>
                        </a:rPr>
                        <a:t>Ofrecer en temporadas los productos </a:t>
                      </a:r>
                      <a:r>
                        <a:rPr lang="es-EC" sz="1800" dirty="0" smtClean="0">
                          <a:effectLst/>
                        </a:rPr>
                        <a:t>a </a:t>
                      </a:r>
                      <a:r>
                        <a:rPr lang="es-EC" sz="1800" dirty="0">
                          <a:effectLst/>
                        </a:rPr>
                        <a:t>costo de producción  que permita reducir </a:t>
                      </a:r>
                      <a:r>
                        <a:rPr lang="es-EC" sz="1800" dirty="0" smtClean="0">
                          <a:effectLst/>
                        </a:rPr>
                        <a:t>pérdidas </a:t>
                      </a:r>
                      <a:r>
                        <a:rPr lang="es-EC" sz="1800" dirty="0">
                          <a:effectLst/>
                        </a:rPr>
                        <a:t>y evitar caducidad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1800" dirty="0">
                          <a:effectLst/>
                        </a:rPr>
                        <a:t>Realizar ventas promocionales a precio de costo de producción durante temporadas especiale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S" sz="1800" dirty="0">
                          <a:effectLst/>
                        </a:rPr>
                        <a:t>E</a:t>
                      </a:r>
                      <a:r>
                        <a:rPr lang="es-EC" sz="1800" dirty="0">
                          <a:effectLst/>
                        </a:rPr>
                        <a:t>levar ventas con campañas de comercialización a precios de remate lo que permitirá mejorar los ingresos y utilidade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07000"/>
                        </a:lnSpc>
                        <a:spcAft>
                          <a:spcPts val="800"/>
                        </a:spcAft>
                      </a:pPr>
                      <a:r>
                        <a:rPr lang="es-EC" sz="1800" dirty="0">
                          <a:effectLst/>
                        </a:rPr>
                        <a:t>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1830463887"/>
                  </a:ext>
                </a:extLst>
              </a:tr>
              <a:tr h="1840165">
                <a:tc>
                  <a:txBody>
                    <a:bodyPr/>
                    <a:lstStyle/>
                    <a:p>
                      <a:pPr>
                        <a:lnSpc>
                          <a:spcPct val="150000"/>
                        </a:lnSpc>
                        <a:spcAft>
                          <a:spcPts val="0"/>
                        </a:spcAft>
                      </a:pPr>
                      <a:r>
                        <a:rPr lang="es-EC" sz="1800" dirty="0">
                          <a:effectLst/>
                        </a:rPr>
                        <a:t>Vender a precios más bajos que la competencia, para captar nuevas plazas o nichos de mercado</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1800" dirty="0">
                          <a:effectLst/>
                        </a:rPr>
                        <a:t>Realizar diferentes promociones, por lanzamiento, por ingreso de nuevos productos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50000"/>
                        </a:lnSpc>
                        <a:spcAft>
                          <a:spcPts val="0"/>
                        </a:spcAft>
                      </a:pPr>
                      <a:r>
                        <a:rPr lang="es-EC" sz="1800" dirty="0">
                          <a:effectLst/>
                        </a:rPr>
                        <a:t>Conseguir mayor número de ventas para compensar los diferentes tipos de promociones, rebajas y descuentos.</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9147" marR="29147" marT="0" marB="0"/>
                </a:tc>
                <a:tc>
                  <a:txBody>
                    <a:bodyPr/>
                    <a:lstStyle/>
                    <a:p>
                      <a:pPr>
                        <a:lnSpc>
                          <a:spcPct val="107000"/>
                        </a:lnSpc>
                        <a:spcAft>
                          <a:spcPts val="800"/>
                        </a:spcAft>
                      </a:pPr>
                      <a:r>
                        <a:rPr lang="es-EC" sz="1800" dirty="0">
                          <a:effectLst/>
                        </a:rPr>
                        <a:t> </a:t>
                      </a:r>
                      <a:endParaRPr lang="es-EC" sz="18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0" marT="0" marB="0" anchor="ctr"/>
                </a:tc>
                <a:extLst>
                  <a:ext uri="{0D108BD9-81ED-4DB2-BD59-A6C34878D82A}">
                    <a16:rowId xmlns:a16="http://schemas.microsoft.com/office/drawing/2014/main" xmlns="" val="4265678232"/>
                  </a:ext>
                </a:extLst>
              </a:tr>
            </a:tbl>
          </a:graphicData>
        </a:graphic>
      </p:graphicFrame>
    </p:spTree>
    <p:extLst>
      <p:ext uri="{BB962C8B-B14F-4D97-AF65-F5344CB8AC3E}">
        <p14:creationId xmlns:p14="http://schemas.microsoft.com/office/powerpoint/2010/main" val="160739731"/>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3811529740"/>
              </p:ext>
            </p:extLst>
          </p:nvPr>
        </p:nvGraphicFramePr>
        <p:xfrm>
          <a:off x="179512" y="202049"/>
          <a:ext cx="8784975" cy="6611327"/>
        </p:xfrm>
        <a:graphic>
          <a:graphicData uri="http://schemas.openxmlformats.org/drawingml/2006/table">
            <a:tbl>
              <a:tblPr firstRow="1" firstCol="1" bandRow="1">
                <a:tableStyleId>{1FECB4D8-DB02-4DC6-A0A2-4F2EBAE1DC90}</a:tableStyleId>
              </a:tblPr>
              <a:tblGrid>
                <a:gridCol w="2642852">
                  <a:extLst>
                    <a:ext uri="{9D8B030D-6E8A-4147-A177-3AD203B41FA5}">
                      <a16:colId xmlns:a16="http://schemas.microsoft.com/office/drawing/2014/main" xmlns="" val="70594925"/>
                    </a:ext>
                  </a:extLst>
                </a:gridCol>
                <a:gridCol w="2801199">
                  <a:extLst>
                    <a:ext uri="{9D8B030D-6E8A-4147-A177-3AD203B41FA5}">
                      <a16:colId xmlns:a16="http://schemas.microsoft.com/office/drawing/2014/main" xmlns="" val="826548613"/>
                    </a:ext>
                  </a:extLst>
                </a:gridCol>
                <a:gridCol w="3340924">
                  <a:extLst>
                    <a:ext uri="{9D8B030D-6E8A-4147-A177-3AD203B41FA5}">
                      <a16:colId xmlns:a16="http://schemas.microsoft.com/office/drawing/2014/main" xmlns="" val="2638517145"/>
                    </a:ext>
                  </a:extLst>
                </a:gridCol>
              </a:tblGrid>
              <a:tr h="540741">
                <a:tc gridSpan="3">
                  <a:txBody>
                    <a:bodyPr/>
                    <a:lstStyle/>
                    <a:p>
                      <a:pPr algn="ctr">
                        <a:lnSpc>
                          <a:spcPct val="150000"/>
                        </a:lnSpc>
                        <a:spcAft>
                          <a:spcPts val="0"/>
                        </a:spcAft>
                      </a:pPr>
                      <a:r>
                        <a:rPr lang="es-EC" sz="2400" dirty="0">
                          <a:solidFill>
                            <a:schemeClr val="tx1"/>
                          </a:solidFill>
                          <a:effectLst/>
                        </a:rPr>
                        <a:t>Promoción </a:t>
                      </a:r>
                      <a:endParaRPr lang="es-EC" sz="2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xmlns="" val="2185566601"/>
                  </a:ext>
                </a:extLst>
              </a:tr>
              <a:tr h="450617">
                <a:tc>
                  <a:txBody>
                    <a:bodyPr/>
                    <a:lstStyle/>
                    <a:p>
                      <a:pPr>
                        <a:lnSpc>
                          <a:spcPct val="150000"/>
                        </a:lnSpc>
                        <a:spcAft>
                          <a:spcPts val="0"/>
                        </a:spcAft>
                      </a:pPr>
                      <a:r>
                        <a:rPr lang="es-EC" sz="2000" b="1" dirty="0">
                          <a:effectLst/>
                        </a:rPr>
                        <a:t>Estrategia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gn="ctr">
                        <a:lnSpc>
                          <a:spcPct val="150000"/>
                        </a:lnSpc>
                        <a:spcAft>
                          <a:spcPts val="0"/>
                        </a:spcAft>
                      </a:pPr>
                      <a:r>
                        <a:rPr lang="es-EC" sz="2000" b="1" dirty="0">
                          <a:effectLst/>
                        </a:rPr>
                        <a:t>Actividades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gn="ctr">
                        <a:lnSpc>
                          <a:spcPct val="150000"/>
                        </a:lnSpc>
                        <a:spcAft>
                          <a:spcPts val="0"/>
                        </a:spcAft>
                      </a:pPr>
                      <a:r>
                        <a:rPr lang="es-EC" sz="2000" b="1" dirty="0">
                          <a:effectLst/>
                        </a:rPr>
                        <a:t>Objetivo</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extLst>
                  <a:ext uri="{0D108BD9-81ED-4DB2-BD59-A6C34878D82A}">
                    <a16:rowId xmlns:a16="http://schemas.microsoft.com/office/drawing/2014/main" xmlns="" val="2547356414"/>
                  </a:ext>
                </a:extLst>
              </a:tr>
              <a:tr h="1216367">
                <a:tc>
                  <a:txBody>
                    <a:bodyPr/>
                    <a:lstStyle/>
                    <a:p>
                      <a:pPr>
                        <a:lnSpc>
                          <a:spcPct val="150000"/>
                        </a:lnSpc>
                        <a:spcAft>
                          <a:spcPts val="0"/>
                        </a:spcAft>
                      </a:pPr>
                      <a:r>
                        <a:rPr lang="es-EC" sz="1600" dirty="0">
                          <a:effectLst/>
                        </a:rPr>
                        <a:t>Convocar en redes sociales a pruebas gratuitas de productos o servicio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Realizar demostraciones gratuitas en ferias efectuadas </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Ingresar masivamente en el mercado mediante la comercialización del producto o servicio que se ofrece</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extLst>
                  <a:ext uri="{0D108BD9-81ED-4DB2-BD59-A6C34878D82A}">
                    <a16:rowId xmlns:a16="http://schemas.microsoft.com/office/drawing/2014/main" xmlns="" val="374609574"/>
                  </a:ext>
                </a:extLst>
              </a:tr>
              <a:tr h="1081482">
                <a:tc>
                  <a:txBody>
                    <a:bodyPr/>
                    <a:lstStyle/>
                    <a:p>
                      <a:pPr>
                        <a:lnSpc>
                          <a:spcPct val="150000"/>
                        </a:lnSpc>
                        <a:spcAft>
                          <a:spcPts val="0"/>
                        </a:spcAft>
                      </a:pPr>
                      <a:r>
                        <a:rPr lang="es-EC" sz="1600" dirty="0">
                          <a:effectLst/>
                        </a:rPr>
                        <a:t>Realizar Campañas de mercadeo en Internet y Redes Social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Crear campañas marketing en páginas de internet de Pymes y Redes Social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Definir un cronograma para campañas promocionales para las Pyme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extLst>
                  <a:ext uri="{0D108BD9-81ED-4DB2-BD59-A6C34878D82A}">
                    <a16:rowId xmlns:a16="http://schemas.microsoft.com/office/drawing/2014/main" xmlns="" val="175137300"/>
                  </a:ext>
                </a:extLst>
              </a:tr>
              <a:tr h="1441976">
                <a:tc>
                  <a:txBody>
                    <a:bodyPr/>
                    <a:lstStyle/>
                    <a:p>
                      <a:pPr>
                        <a:lnSpc>
                          <a:spcPct val="150000"/>
                        </a:lnSpc>
                        <a:spcAft>
                          <a:spcPts val="0"/>
                        </a:spcAft>
                      </a:pPr>
                      <a:r>
                        <a:rPr lang="es-EC" sz="1600" dirty="0">
                          <a:effectLst/>
                        </a:rPr>
                        <a:t>Ofrecer descuentos por la compra de productos en grandes cantidades y con pagos en efectiv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Repartir hojas volantes con promociones atractivas en lugares estratégicos dirigidas al nicho mercado atendid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C" sz="1600" dirty="0">
                          <a:effectLst/>
                        </a:rPr>
                        <a:t>Realizar un mapa de las zonas donde se promocionarán los productos o servicio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extLst>
                  <a:ext uri="{0D108BD9-81ED-4DB2-BD59-A6C34878D82A}">
                    <a16:rowId xmlns:a16="http://schemas.microsoft.com/office/drawing/2014/main" xmlns="" val="3607089223"/>
                  </a:ext>
                </a:extLst>
              </a:tr>
              <a:tr h="1802470">
                <a:tc>
                  <a:txBody>
                    <a:bodyPr/>
                    <a:lstStyle/>
                    <a:p>
                      <a:pPr>
                        <a:lnSpc>
                          <a:spcPct val="150000"/>
                        </a:lnSpc>
                        <a:spcAft>
                          <a:spcPts val="0"/>
                        </a:spcAft>
                      </a:pPr>
                      <a:r>
                        <a:rPr lang="es-EC" sz="1600" dirty="0">
                          <a:effectLst/>
                        </a:rPr>
                        <a:t>Promocionar el producto o servicio con impulso turístico</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S" sz="1600" dirty="0">
                          <a:effectLst/>
                        </a:rPr>
                        <a:t>Realizar alianzas grupos inclusivos y promocionar  producto o servicio en sitios turísticos donde puedan degustar delicias culinarias </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tc>
                  <a:txBody>
                    <a:bodyPr/>
                    <a:lstStyle/>
                    <a:p>
                      <a:pPr>
                        <a:lnSpc>
                          <a:spcPct val="150000"/>
                        </a:lnSpc>
                        <a:spcAft>
                          <a:spcPts val="0"/>
                        </a:spcAft>
                      </a:pPr>
                      <a:r>
                        <a:rPr lang="es-ES" sz="1600" dirty="0">
                          <a:effectLst/>
                        </a:rPr>
                        <a:t>Fomentar el desarrollo social y económico de las Pymes </a:t>
                      </a:r>
                      <a:r>
                        <a:rPr lang="es-ES" sz="1600" dirty="0" smtClean="0">
                          <a:effectLst/>
                        </a:rPr>
                        <a:t>y </a:t>
                      </a:r>
                      <a:r>
                        <a:rPr lang="es-ES" sz="1600" dirty="0">
                          <a:effectLst/>
                        </a:rPr>
                        <a:t>de la zona donde se encuentran establecidas</a:t>
                      </a:r>
                      <a:endParaRPr lang="es-EC" sz="16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16025" marR="16025" marT="0" marB="0"/>
                </a:tc>
                <a:extLst>
                  <a:ext uri="{0D108BD9-81ED-4DB2-BD59-A6C34878D82A}">
                    <a16:rowId xmlns:a16="http://schemas.microsoft.com/office/drawing/2014/main" xmlns="" val="4671356"/>
                  </a:ext>
                </a:extLst>
              </a:tr>
            </a:tbl>
          </a:graphicData>
        </a:graphic>
      </p:graphicFrame>
    </p:spTree>
    <p:extLst>
      <p:ext uri="{BB962C8B-B14F-4D97-AF65-F5344CB8AC3E}">
        <p14:creationId xmlns:p14="http://schemas.microsoft.com/office/powerpoint/2010/main" val="1326895963"/>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700333" y="334244"/>
            <a:ext cx="5543312" cy="584775"/>
          </a:xfrm>
          <a:prstGeom prst="rect">
            <a:avLst/>
          </a:prstGeom>
        </p:spPr>
        <p:txBody>
          <a:bodyPr wrap="none">
            <a:spAutoFit/>
          </a:bodyPr>
          <a:lstStyle/>
          <a:p>
            <a:r>
              <a:rPr lang="es-EC" sz="3200" spc="-100" dirty="0">
                <a:solidFill>
                  <a:schemeClr val="tx2"/>
                </a:solidFill>
              </a:rPr>
              <a:t>Promoción en base a la publicidad </a:t>
            </a:r>
          </a:p>
        </p:txBody>
      </p:sp>
      <p:graphicFrame>
        <p:nvGraphicFramePr>
          <p:cNvPr id="7" name="Diagrama 6"/>
          <p:cNvGraphicFramePr/>
          <p:nvPr>
            <p:extLst>
              <p:ext uri="{D42A27DB-BD31-4B8C-83A1-F6EECF244321}">
                <p14:modId xmlns:p14="http://schemas.microsoft.com/office/powerpoint/2010/main" val="437044119"/>
              </p:ext>
            </p:extLst>
          </p:nvPr>
        </p:nvGraphicFramePr>
        <p:xfrm>
          <a:off x="179513" y="1080921"/>
          <a:ext cx="8496944" cy="4868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12275611"/>
      </p:ext>
    </p:extLst>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a 3"/>
          <p:cNvGraphicFramePr>
            <a:graphicFrameLocks noGrp="1"/>
          </p:cNvGraphicFramePr>
          <p:nvPr>
            <p:extLst>
              <p:ext uri="{D42A27DB-BD31-4B8C-83A1-F6EECF244321}">
                <p14:modId xmlns:p14="http://schemas.microsoft.com/office/powerpoint/2010/main" val="1926512193"/>
              </p:ext>
            </p:extLst>
          </p:nvPr>
        </p:nvGraphicFramePr>
        <p:xfrm>
          <a:off x="179512" y="1268760"/>
          <a:ext cx="8136905" cy="3657600"/>
        </p:xfrm>
        <a:graphic>
          <a:graphicData uri="http://schemas.openxmlformats.org/drawingml/2006/table">
            <a:tbl>
              <a:tblPr firstRow="1" firstCol="1" bandRow="1">
                <a:tableStyleId>{5C22544A-7EE6-4342-B048-85BDC9FD1C3A}</a:tableStyleId>
              </a:tblPr>
              <a:tblGrid>
                <a:gridCol w="2056761">
                  <a:extLst>
                    <a:ext uri="{9D8B030D-6E8A-4147-A177-3AD203B41FA5}">
                      <a16:colId xmlns:a16="http://schemas.microsoft.com/office/drawing/2014/main" xmlns="" val="456511036"/>
                    </a:ext>
                  </a:extLst>
                </a:gridCol>
                <a:gridCol w="1549841">
                  <a:extLst>
                    <a:ext uri="{9D8B030D-6E8A-4147-A177-3AD203B41FA5}">
                      <a16:colId xmlns:a16="http://schemas.microsoft.com/office/drawing/2014/main" xmlns="" val="3254269491"/>
                    </a:ext>
                  </a:extLst>
                </a:gridCol>
                <a:gridCol w="1510101">
                  <a:extLst>
                    <a:ext uri="{9D8B030D-6E8A-4147-A177-3AD203B41FA5}">
                      <a16:colId xmlns:a16="http://schemas.microsoft.com/office/drawing/2014/main" xmlns="" val="1728755544"/>
                    </a:ext>
                  </a:extLst>
                </a:gridCol>
                <a:gridCol w="1510101">
                  <a:extLst>
                    <a:ext uri="{9D8B030D-6E8A-4147-A177-3AD203B41FA5}">
                      <a16:colId xmlns:a16="http://schemas.microsoft.com/office/drawing/2014/main" xmlns="" val="2315265133"/>
                    </a:ext>
                  </a:extLst>
                </a:gridCol>
                <a:gridCol w="1510101">
                  <a:extLst>
                    <a:ext uri="{9D8B030D-6E8A-4147-A177-3AD203B41FA5}">
                      <a16:colId xmlns:a16="http://schemas.microsoft.com/office/drawing/2014/main" xmlns="" val="2486102578"/>
                    </a:ext>
                  </a:extLst>
                </a:gridCol>
              </a:tblGrid>
              <a:tr h="257175">
                <a:tc>
                  <a:txBody>
                    <a:bodyPr/>
                    <a:lstStyle/>
                    <a:p>
                      <a:pPr algn="just">
                        <a:lnSpc>
                          <a:spcPct val="150000"/>
                        </a:lnSpc>
                        <a:spcAft>
                          <a:spcPts val="0"/>
                        </a:spcAft>
                      </a:pPr>
                      <a:r>
                        <a:rPr lang="es-EC" sz="1800" dirty="0">
                          <a:solidFill>
                            <a:schemeClr val="tx1"/>
                          </a:solidFill>
                          <a:effectLst/>
                        </a:rPr>
                        <a:t> </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800" dirty="0">
                          <a:solidFill>
                            <a:schemeClr val="tx1"/>
                          </a:solidFill>
                          <a:effectLst/>
                        </a:rPr>
                        <a:t>1ª ETAP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800" dirty="0">
                          <a:solidFill>
                            <a:schemeClr val="tx1"/>
                          </a:solidFill>
                          <a:effectLst/>
                        </a:rPr>
                        <a:t>2ªETAP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800" dirty="0">
                          <a:solidFill>
                            <a:schemeClr val="tx1"/>
                          </a:solidFill>
                          <a:effectLst/>
                        </a:rPr>
                        <a:t>3ª ETAP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800" dirty="0">
                          <a:solidFill>
                            <a:schemeClr val="tx1"/>
                          </a:solidFill>
                          <a:effectLst/>
                        </a:rPr>
                        <a:t>4ª ETAPA</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xmlns="" val="619691374"/>
                  </a:ext>
                </a:extLst>
              </a:tr>
              <a:tr h="375084">
                <a:tc>
                  <a:txBody>
                    <a:bodyPr/>
                    <a:lstStyle/>
                    <a:p>
                      <a:pPr algn="l">
                        <a:lnSpc>
                          <a:spcPct val="150000"/>
                        </a:lnSpc>
                        <a:spcAft>
                          <a:spcPts val="0"/>
                        </a:spcAft>
                      </a:pPr>
                      <a:r>
                        <a:rPr lang="es-EC" sz="1800" dirty="0">
                          <a:solidFill>
                            <a:schemeClr val="tx1"/>
                          </a:solidFill>
                          <a:effectLst/>
                        </a:rPr>
                        <a:t>Canal Ultracorto</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Consumidor final</a:t>
                      </a: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xmlns="" val="1149590100"/>
                  </a:ext>
                </a:extLst>
              </a:tr>
              <a:tr h="694157">
                <a:tc>
                  <a:txBody>
                    <a:bodyPr/>
                    <a:lstStyle/>
                    <a:p>
                      <a:pPr algn="l">
                        <a:lnSpc>
                          <a:spcPct val="150000"/>
                        </a:lnSpc>
                        <a:spcAft>
                          <a:spcPts val="0"/>
                        </a:spcAft>
                      </a:pPr>
                      <a:r>
                        <a:rPr lang="es-EC" sz="1800" dirty="0">
                          <a:solidFill>
                            <a:schemeClr val="tx1"/>
                          </a:solidFill>
                          <a:effectLst/>
                        </a:rPr>
                        <a:t>Circuito/ Canal Corto</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Detallista</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Consumidor final</a:t>
                      </a: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xmlns="" val="632616547"/>
                  </a:ext>
                </a:extLst>
              </a:tr>
              <a:tr h="257175">
                <a:tc>
                  <a:txBody>
                    <a:bodyPr/>
                    <a:lstStyle/>
                    <a:p>
                      <a:pPr algn="l">
                        <a:lnSpc>
                          <a:spcPct val="150000"/>
                        </a:lnSpc>
                        <a:spcAft>
                          <a:spcPts val="0"/>
                        </a:spcAft>
                      </a:pPr>
                      <a:r>
                        <a:rPr lang="es-EC" sz="1800" dirty="0">
                          <a:solidFill>
                            <a:schemeClr val="tx1"/>
                          </a:solidFill>
                          <a:effectLst/>
                        </a:rPr>
                        <a:t>Circuito/ Canal Semilargo</a:t>
                      </a:r>
                    </a:p>
                  </a:txBody>
                  <a:tcPr marL="51435" marR="51435" marT="0" marB="0"/>
                </a:tc>
                <a:tc>
                  <a:txBody>
                    <a:bodyPr/>
                    <a:lstStyle/>
                    <a:p>
                      <a:pPr algn="just">
                        <a:lnSpc>
                          <a:spcPct val="150000"/>
                        </a:lnSpc>
                        <a:spcAft>
                          <a:spcPts val="0"/>
                        </a:spcAft>
                      </a:pPr>
                      <a:r>
                        <a:rPr lang="es-EC" sz="1700" dirty="0">
                          <a:solidFill>
                            <a:schemeClr val="tx1"/>
                          </a:solidFill>
                          <a:effectLst/>
                        </a:rPr>
                        <a:t>Mayorista</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Detallista</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Consumidor final</a:t>
                      </a:r>
                    </a:p>
                  </a:txBody>
                  <a:tcPr marL="51435" marR="51435" marT="0" marB="0"/>
                </a:tc>
                <a:tc>
                  <a:txBody>
                    <a:bodyPr/>
                    <a:lstStyle/>
                    <a:p>
                      <a:pPr algn="just">
                        <a:lnSpc>
                          <a:spcPct val="150000"/>
                        </a:lnSpc>
                        <a:spcAft>
                          <a:spcPts val="0"/>
                        </a:spcAft>
                      </a:pPr>
                      <a:r>
                        <a:rPr lang="es-EC" sz="1700" dirty="0">
                          <a:solidFill>
                            <a:schemeClr val="tx1"/>
                          </a:solidFill>
                          <a:effectLst/>
                        </a:rPr>
                        <a:t> </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xmlns="" val="1926646571"/>
                  </a:ext>
                </a:extLst>
              </a:tr>
              <a:tr h="257175">
                <a:tc>
                  <a:txBody>
                    <a:bodyPr/>
                    <a:lstStyle/>
                    <a:p>
                      <a:pPr algn="l">
                        <a:lnSpc>
                          <a:spcPct val="150000"/>
                        </a:lnSpc>
                        <a:spcAft>
                          <a:spcPts val="0"/>
                        </a:spcAft>
                      </a:pPr>
                      <a:r>
                        <a:rPr lang="es-EC" sz="1800" dirty="0">
                          <a:solidFill>
                            <a:schemeClr val="tx1"/>
                          </a:solidFill>
                          <a:effectLst/>
                        </a:rPr>
                        <a:t>Circuito/ Canal “Largo”</a:t>
                      </a:r>
                      <a:endParaRPr lang="es-EC" sz="18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Intermediario</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Mayorista</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Detallista</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tc>
                  <a:txBody>
                    <a:bodyPr/>
                    <a:lstStyle/>
                    <a:p>
                      <a:pPr algn="just">
                        <a:lnSpc>
                          <a:spcPct val="150000"/>
                        </a:lnSpc>
                        <a:spcAft>
                          <a:spcPts val="0"/>
                        </a:spcAft>
                      </a:pPr>
                      <a:r>
                        <a:rPr lang="es-EC" sz="1700" dirty="0">
                          <a:solidFill>
                            <a:schemeClr val="tx1"/>
                          </a:solidFill>
                          <a:effectLst/>
                        </a:rPr>
                        <a:t>Consumidor final</a:t>
                      </a:r>
                      <a:endParaRPr lang="es-EC" sz="17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xmlns="" val="1729607410"/>
                  </a:ext>
                </a:extLst>
              </a:tr>
            </a:tbl>
          </a:graphicData>
        </a:graphic>
      </p:graphicFrame>
      <p:sp>
        <p:nvSpPr>
          <p:cNvPr id="5" name="Rectángulo 4"/>
          <p:cNvSpPr/>
          <p:nvPr/>
        </p:nvSpPr>
        <p:spPr>
          <a:xfrm>
            <a:off x="2760152" y="836712"/>
            <a:ext cx="3092385" cy="446276"/>
          </a:xfrm>
          <a:prstGeom prst="rect">
            <a:avLst/>
          </a:prstGeom>
        </p:spPr>
        <p:txBody>
          <a:bodyPr wrap="none">
            <a:spAutoFit/>
          </a:bodyPr>
          <a:lstStyle/>
          <a:p>
            <a:r>
              <a:rPr lang="es-EC" sz="2300" b="1" dirty="0"/>
              <a:t>Canales de distribución </a:t>
            </a:r>
          </a:p>
        </p:txBody>
      </p:sp>
      <p:sp>
        <p:nvSpPr>
          <p:cNvPr id="7" name="Rectángulo 6"/>
          <p:cNvSpPr/>
          <p:nvPr/>
        </p:nvSpPr>
        <p:spPr>
          <a:xfrm>
            <a:off x="3611794" y="332656"/>
            <a:ext cx="1056315" cy="584775"/>
          </a:xfrm>
          <a:prstGeom prst="rect">
            <a:avLst/>
          </a:prstGeom>
        </p:spPr>
        <p:txBody>
          <a:bodyPr wrap="none">
            <a:spAutoFit/>
          </a:bodyPr>
          <a:lstStyle/>
          <a:p>
            <a:r>
              <a:rPr lang="es-EC" sz="3200" spc="-100" dirty="0">
                <a:solidFill>
                  <a:schemeClr val="tx2"/>
                </a:solidFill>
              </a:rPr>
              <a:t>Plaza </a:t>
            </a:r>
          </a:p>
        </p:txBody>
      </p:sp>
      <p:pic>
        <p:nvPicPr>
          <p:cNvPr id="2050" name="Picture 2" descr="Resultado de imagen para canales de distribucion"/>
          <p:cNvPicPr>
            <a:picLocks noChangeAspect="1" noChangeArrowheads="1"/>
          </p:cNvPicPr>
          <p:nvPr/>
        </p:nvPicPr>
        <p:blipFill rotWithShape="1">
          <a:blip r:embed="rId2">
            <a:extLst>
              <a:ext uri="{28A0092B-C50C-407E-A947-70E740481C1C}">
                <a14:useLocalDpi xmlns:a14="http://schemas.microsoft.com/office/drawing/2010/main" val="0"/>
              </a:ext>
            </a:extLst>
          </a:blip>
          <a:srcRect l="18007" t="24730" r="6157"/>
          <a:stretch/>
        </p:blipFill>
        <p:spPr bwMode="auto">
          <a:xfrm>
            <a:off x="2123728" y="4784589"/>
            <a:ext cx="4824536" cy="20287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92874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411760" y="247092"/>
            <a:ext cx="4499391" cy="1015663"/>
          </a:xfrm>
          <a:prstGeom prst="rect">
            <a:avLst/>
          </a:prstGeom>
        </p:spPr>
        <p:txBody>
          <a:bodyPr wrap="square">
            <a:spAutoFit/>
          </a:bodyPr>
          <a:lstStyle/>
          <a:p>
            <a:pPr lvl="0" algn="ctr">
              <a:lnSpc>
                <a:spcPct val="150000"/>
              </a:lnSpc>
              <a:spcBef>
                <a:spcPts val="200"/>
              </a:spcBef>
              <a:spcAft>
                <a:spcPts val="600"/>
              </a:spcAft>
            </a:pPr>
            <a:r>
              <a:rPr lang="es-ES" sz="4000" spc="-100" dirty="0">
                <a:solidFill>
                  <a:schemeClr val="tx2"/>
                </a:solidFill>
                <a:latin typeface="+mj-lt"/>
                <a:ea typeface="+mj-ea"/>
                <a:cs typeface="+mj-cs"/>
              </a:rPr>
              <a:t>INTRODUCCIÓN</a:t>
            </a:r>
            <a:endParaRPr lang="es-EC" sz="4000" spc="-100" dirty="0">
              <a:solidFill>
                <a:schemeClr val="tx2"/>
              </a:solidFill>
              <a:latin typeface="+mj-lt"/>
              <a:ea typeface="+mj-ea"/>
              <a:cs typeface="+mj-cs"/>
            </a:endParaRPr>
          </a:p>
        </p:txBody>
      </p:sp>
      <p:sp>
        <p:nvSpPr>
          <p:cNvPr id="5" name="Rectángulo: esquinas redondeadas 4"/>
          <p:cNvSpPr/>
          <p:nvPr/>
        </p:nvSpPr>
        <p:spPr>
          <a:xfrm>
            <a:off x="1827727" y="1194247"/>
            <a:ext cx="6393299" cy="181696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200" dirty="0">
                <a:solidFill>
                  <a:schemeClr val="tx1"/>
                </a:solidFill>
              </a:rPr>
              <a:t>Busca analizar y determinar un sistema de comercialización mismo que se determina como un procedimiento total de actividades encaminadas a la mejora de la comercialización y ventas de los productos</a:t>
            </a:r>
          </a:p>
        </p:txBody>
      </p:sp>
      <p:pic>
        <p:nvPicPr>
          <p:cNvPr id="6" name="Picture 2" descr="Resultado de imagen para descripción del negoci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011215"/>
            <a:ext cx="1823131" cy="1791271"/>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esquinas redondeadas 6"/>
          <p:cNvSpPr/>
          <p:nvPr/>
        </p:nvSpPr>
        <p:spPr>
          <a:xfrm>
            <a:off x="1853235" y="4251434"/>
            <a:ext cx="6393299" cy="1061545"/>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C" sz="2200" dirty="0">
                <a:solidFill>
                  <a:schemeClr val="tx1"/>
                </a:solidFill>
              </a:rPr>
              <a:t>Aplicado a las Pymes como enfoque para mejorar sus ingresos</a:t>
            </a:r>
          </a:p>
        </p:txBody>
      </p:sp>
      <p:sp>
        <p:nvSpPr>
          <p:cNvPr id="8" name="Flecha: a la derecha 7"/>
          <p:cNvSpPr/>
          <p:nvPr/>
        </p:nvSpPr>
        <p:spPr>
          <a:xfrm rot="5400000">
            <a:off x="4411187" y="3324196"/>
            <a:ext cx="977462" cy="614257"/>
          </a:xfrm>
          <a:prstGeom prst="rightArrow">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dirty="0"/>
          </a:p>
        </p:txBody>
      </p:sp>
    </p:spTree>
    <p:extLst>
      <p:ext uri="{BB962C8B-B14F-4D97-AF65-F5344CB8AC3E}">
        <p14:creationId xmlns:p14="http://schemas.microsoft.com/office/powerpoint/2010/main" val="109598093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1043608" y="1576000"/>
            <a:ext cx="2743443" cy="584775"/>
          </a:xfrm>
          <a:prstGeom prst="rect">
            <a:avLst/>
          </a:prstGeom>
        </p:spPr>
        <p:txBody>
          <a:bodyPr wrap="none">
            <a:spAutoFit/>
          </a:bodyPr>
          <a:lstStyle/>
          <a:p>
            <a:r>
              <a:rPr lang="es-EC" sz="3200" dirty="0"/>
              <a:t>Canales cortos </a:t>
            </a:r>
          </a:p>
        </p:txBody>
      </p:sp>
      <p:pic>
        <p:nvPicPr>
          <p:cNvPr id="7" name="Imagen 6" descr="Resultado de imagen para canales de distribucion directa"/>
          <p:cNvPicPr/>
          <p:nvPr/>
        </p:nvPicPr>
        <p:blipFill>
          <a:blip r:embed="rId2">
            <a:extLst>
              <a:ext uri="{28A0092B-C50C-407E-A947-70E740481C1C}">
                <a14:useLocalDpi xmlns:a14="http://schemas.microsoft.com/office/drawing/2010/main" val="0"/>
              </a:ext>
            </a:extLst>
          </a:blip>
          <a:srcRect/>
          <a:stretch>
            <a:fillRect/>
          </a:stretch>
        </p:blipFill>
        <p:spPr bwMode="auto">
          <a:xfrm>
            <a:off x="270033" y="2192979"/>
            <a:ext cx="4140370" cy="3324253"/>
          </a:xfrm>
          <a:prstGeom prst="rect">
            <a:avLst/>
          </a:prstGeom>
          <a:noFill/>
          <a:ln>
            <a:noFill/>
          </a:ln>
        </p:spPr>
      </p:pic>
      <p:sp>
        <p:nvSpPr>
          <p:cNvPr id="8" name="Rectángulo 7"/>
          <p:cNvSpPr/>
          <p:nvPr/>
        </p:nvSpPr>
        <p:spPr>
          <a:xfrm>
            <a:off x="5364088" y="1576000"/>
            <a:ext cx="2702150" cy="584775"/>
          </a:xfrm>
          <a:prstGeom prst="rect">
            <a:avLst/>
          </a:prstGeom>
        </p:spPr>
        <p:txBody>
          <a:bodyPr wrap="none">
            <a:spAutoFit/>
          </a:bodyPr>
          <a:lstStyle/>
          <a:p>
            <a:r>
              <a:rPr lang="es-EC" sz="3200" dirty="0"/>
              <a:t>Canales largos </a:t>
            </a:r>
          </a:p>
        </p:txBody>
      </p:sp>
      <p:pic>
        <p:nvPicPr>
          <p:cNvPr id="10" name="Imagen 9"/>
          <p:cNvPicPr/>
          <p:nvPr/>
        </p:nvPicPr>
        <p:blipFill>
          <a:blip r:embed="rId3">
            <a:extLst>
              <a:ext uri="{28A0092B-C50C-407E-A947-70E740481C1C}">
                <a14:useLocalDpi xmlns:a14="http://schemas.microsoft.com/office/drawing/2010/main" val="0"/>
              </a:ext>
            </a:extLst>
          </a:blip>
          <a:srcRect/>
          <a:stretch>
            <a:fillRect/>
          </a:stretch>
        </p:blipFill>
        <p:spPr bwMode="auto">
          <a:xfrm>
            <a:off x="4499992" y="2060848"/>
            <a:ext cx="4264943" cy="3684293"/>
          </a:xfrm>
          <a:prstGeom prst="rect">
            <a:avLst/>
          </a:prstGeom>
          <a:noFill/>
          <a:ln>
            <a:noFill/>
          </a:ln>
        </p:spPr>
      </p:pic>
      <p:sp>
        <p:nvSpPr>
          <p:cNvPr id="9" name="Rectángulo 8"/>
          <p:cNvSpPr/>
          <p:nvPr/>
        </p:nvSpPr>
        <p:spPr>
          <a:xfrm>
            <a:off x="3611794" y="332656"/>
            <a:ext cx="1265411" cy="646331"/>
          </a:xfrm>
          <a:prstGeom prst="rect">
            <a:avLst/>
          </a:prstGeom>
        </p:spPr>
        <p:txBody>
          <a:bodyPr wrap="none">
            <a:spAutoFit/>
          </a:bodyPr>
          <a:lstStyle/>
          <a:p>
            <a:r>
              <a:rPr lang="es-EC" sz="3600" spc="-100" dirty="0">
                <a:solidFill>
                  <a:schemeClr val="tx2"/>
                </a:solidFill>
              </a:rPr>
              <a:t>Plaza </a:t>
            </a:r>
            <a:r>
              <a:rPr lang="es-EC" sz="3600" spc="-100" dirty="0" smtClean="0">
                <a:solidFill>
                  <a:schemeClr val="tx2">
                    <a:lumMod val="50000"/>
                  </a:schemeClr>
                </a:solidFill>
              </a:rPr>
              <a:t> </a:t>
            </a:r>
            <a:endParaRPr lang="es-EC" sz="3600" spc="-100" dirty="0">
              <a:solidFill>
                <a:schemeClr val="tx2">
                  <a:lumMod val="50000"/>
                </a:schemeClr>
              </a:solidFill>
            </a:endParaRPr>
          </a:p>
        </p:txBody>
      </p:sp>
    </p:spTree>
    <p:extLst>
      <p:ext uri="{BB962C8B-B14F-4D97-AF65-F5344CB8AC3E}">
        <p14:creationId xmlns:p14="http://schemas.microsoft.com/office/powerpoint/2010/main" val="129306358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a 1"/>
          <p:cNvGraphicFramePr>
            <a:graphicFrameLocks noGrp="1"/>
          </p:cNvGraphicFramePr>
          <p:nvPr>
            <p:extLst>
              <p:ext uri="{D42A27DB-BD31-4B8C-83A1-F6EECF244321}">
                <p14:modId xmlns:p14="http://schemas.microsoft.com/office/powerpoint/2010/main" val="4212295322"/>
              </p:ext>
            </p:extLst>
          </p:nvPr>
        </p:nvGraphicFramePr>
        <p:xfrm>
          <a:off x="107504" y="116632"/>
          <a:ext cx="8784976" cy="7029450"/>
        </p:xfrm>
        <a:graphic>
          <a:graphicData uri="http://schemas.openxmlformats.org/drawingml/2006/table">
            <a:tbl>
              <a:tblPr firstRow="1" firstCol="1" bandRow="1">
                <a:tableStyleId>{10A1B5D5-9B99-4C35-A422-299274C87663}</a:tableStyleId>
              </a:tblPr>
              <a:tblGrid>
                <a:gridCol w="2739831">
                  <a:extLst>
                    <a:ext uri="{9D8B030D-6E8A-4147-A177-3AD203B41FA5}">
                      <a16:colId xmlns:a16="http://schemas.microsoft.com/office/drawing/2014/main" xmlns="" val="2978416799"/>
                    </a:ext>
                  </a:extLst>
                </a:gridCol>
                <a:gridCol w="3312329">
                  <a:extLst>
                    <a:ext uri="{9D8B030D-6E8A-4147-A177-3AD203B41FA5}">
                      <a16:colId xmlns:a16="http://schemas.microsoft.com/office/drawing/2014/main" xmlns="" val="3536520983"/>
                    </a:ext>
                  </a:extLst>
                </a:gridCol>
                <a:gridCol w="2732816">
                  <a:extLst>
                    <a:ext uri="{9D8B030D-6E8A-4147-A177-3AD203B41FA5}">
                      <a16:colId xmlns:a16="http://schemas.microsoft.com/office/drawing/2014/main" xmlns="" val="4074991434"/>
                    </a:ext>
                  </a:extLst>
                </a:gridCol>
              </a:tblGrid>
              <a:tr h="342900">
                <a:tc gridSpan="3">
                  <a:txBody>
                    <a:bodyPr/>
                    <a:lstStyle/>
                    <a:p>
                      <a:pPr algn="ctr">
                        <a:lnSpc>
                          <a:spcPct val="150000"/>
                        </a:lnSpc>
                        <a:spcAft>
                          <a:spcPts val="0"/>
                        </a:spcAft>
                      </a:pPr>
                      <a:r>
                        <a:rPr lang="es-EC" sz="2500" dirty="0">
                          <a:solidFill>
                            <a:schemeClr val="tx1"/>
                          </a:solidFill>
                          <a:effectLst/>
                        </a:rPr>
                        <a:t>Plaza</a:t>
                      </a:r>
                      <a:endParaRPr lang="es-EC" sz="25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hMerge="1">
                  <a:txBody>
                    <a:bodyPr/>
                    <a:lstStyle/>
                    <a:p>
                      <a:endParaRPr lang="es-EC"/>
                    </a:p>
                  </a:txBody>
                  <a:tcPr/>
                </a:tc>
                <a:tc hMerge="1">
                  <a:txBody>
                    <a:bodyPr/>
                    <a:lstStyle/>
                    <a:p>
                      <a:endParaRPr lang="es-EC"/>
                    </a:p>
                  </a:txBody>
                  <a:tcPr/>
                </a:tc>
                <a:extLst>
                  <a:ext uri="{0D108BD9-81ED-4DB2-BD59-A6C34878D82A}">
                    <a16:rowId xmlns:a16="http://schemas.microsoft.com/office/drawing/2014/main" xmlns="" val="4077266659"/>
                  </a:ext>
                </a:extLst>
              </a:tr>
              <a:tr h="257175">
                <a:tc>
                  <a:txBody>
                    <a:bodyPr/>
                    <a:lstStyle/>
                    <a:p>
                      <a:pPr>
                        <a:lnSpc>
                          <a:spcPct val="150000"/>
                        </a:lnSpc>
                        <a:spcAft>
                          <a:spcPts val="0"/>
                        </a:spcAft>
                      </a:pPr>
                      <a:r>
                        <a:rPr lang="es-EC" sz="2000" b="1" dirty="0">
                          <a:effectLst/>
                        </a:rPr>
                        <a:t>Estrategia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gn="ctr">
                        <a:lnSpc>
                          <a:spcPct val="150000"/>
                        </a:lnSpc>
                        <a:spcAft>
                          <a:spcPts val="0"/>
                        </a:spcAft>
                      </a:pPr>
                      <a:r>
                        <a:rPr lang="es-EC" sz="2000" b="1" dirty="0">
                          <a:effectLst/>
                        </a:rPr>
                        <a:t>Actividades </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gn="ctr">
                        <a:lnSpc>
                          <a:spcPct val="150000"/>
                        </a:lnSpc>
                        <a:spcAft>
                          <a:spcPts val="0"/>
                        </a:spcAft>
                      </a:pPr>
                      <a:r>
                        <a:rPr lang="es-EC" sz="2000" b="1" dirty="0">
                          <a:effectLst/>
                        </a:rPr>
                        <a:t>Objetivo</a:t>
                      </a:r>
                      <a:endParaRPr lang="es-EC" sz="20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extLst>
                  <a:ext uri="{0D108BD9-81ED-4DB2-BD59-A6C34878D82A}">
                    <a16:rowId xmlns:a16="http://schemas.microsoft.com/office/drawing/2014/main" xmlns="" val="2962963273"/>
                  </a:ext>
                </a:extLst>
              </a:tr>
              <a:tr h="967666">
                <a:tc>
                  <a:txBody>
                    <a:bodyPr/>
                    <a:lstStyle/>
                    <a:p>
                      <a:pPr>
                        <a:lnSpc>
                          <a:spcPct val="150000"/>
                        </a:lnSpc>
                        <a:spcAft>
                          <a:spcPts val="0"/>
                        </a:spcAft>
                      </a:pPr>
                      <a:r>
                        <a:rPr lang="es-EC" sz="1750" dirty="0">
                          <a:effectLst/>
                        </a:rPr>
                        <a:t>Usar canales de distribución para alcanzar mayor cobertura del producto o servicio.</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Aplicación de canales de distribución:  </a:t>
                      </a:r>
                    </a:p>
                    <a:p>
                      <a:pPr marL="0" lvl="0" indent="0">
                        <a:lnSpc>
                          <a:spcPct val="150000"/>
                        </a:lnSpc>
                        <a:spcAft>
                          <a:spcPts val="0"/>
                        </a:spcAft>
                        <a:buFont typeface="Symbol" panose="05050102010706020507" pitchFamily="18" charset="2"/>
                        <a:buNone/>
                      </a:pPr>
                      <a:r>
                        <a:rPr lang="es-EC" sz="1750" dirty="0">
                          <a:effectLst/>
                        </a:rPr>
                        <a:t>Corto:</a:t>
                      </a:r>
                      <a:r>
                        <a:rPr lang="es-EC" sz="1750" baseline="0" dirty="0">
                          <a:effectLst/>
                        </a:rPr>
                        <a:t> directo a consumidor final</a:t>
                      </a:r>
                      <a:endParaRPr lang="es-EC" sz="1750" dirty="0">
                        <a:effectLst/>
                      </a:endParaRPr>
                    </a:p>
                    <a:p>
                      <a:pPr marL="0" lvl="0" indent="0">
                        <a:lnSpc>
                          <a:spcPct val="150000"/>
                        </a:lnSpc>
                        <a:spcAft>
                          <a:spcPts val="0"/>
                        </a:spcAft>
                        <a:buFont typeface="Symbol" panose="05050102010706020507" pitchFamily="18" charset="2"/>
                        <a:buNone/>
                      </a:pPr>
                      <a:r>
                        <a:rPr lang="es-EC" sz="1750" dirty="0">
                          <a:effectLst/>
                        </a:rPr>
                        <a:t>Largo: mediante intermediarios</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Logística adecuada para lograr que</a:t>
                      </a:r>
                      <a:r>
                        <a:rPr lang="es-EC" sz="1750" baseline="0" dirty="0">
                          <a:effectLst/>
                        </a:rPr>
                        <a:t> </a:t>
                      </a:r>
                      <a:r>
                        <a:rPr lang="es-EC" sz="1750" dirty="0">
                          <a:effectLst/>
                        </a:rPr>
                        <a:t>productos o servicios lleguen lugar solicitado a tiempo</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extLst>
                  <a:ext uri="{0D108BD9-81ED-4DB2-BD59-A6C34878D82A}">
                    <a16:rowId xmlns:a16="http://schemas.microsoft.com/office/drawing/2014/main" xmlns="" val="1478547357"/>
                  </a:ext>
                </a:extLst>
              </a:tr>
              <a:tr h="967666">
                <a:tc>
                  <a:txBody>
                    <a:bodyPr/>
                    <a:lstStyle/>
                    <a:p>
                      <a:pPr>
                        <a:lnSpc>
                          <a:spcPct val="150000"/>
                        </a:lnSpc>
                        <a:spcAft>
                          <a:spcPts val="0"/>
                        </a:spcAft>
                      </a:pPr>
                      <a:r>
                        <a:rPr lang="es-EC" sz="1750" dirty="0">
                          <a:effectLst/>
                        </a:rPr>
                        <a:t>Ubicar oportunamente los productos o servicios en la mayor parte de puntos de venta.</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Para productos físicos, contratar un medio de transporte para hacer llegar oportunamente a todos los puntos de venta.</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Mantener la calidad de los productos sobre todo los altamente perecibles</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extLst>
                  <a:ext uri="{0D108BD9-81ED-4DB2-BD59-A6C34878D82A}">
                    <a16:rowId xmlns:a16="http://schemas.microsoft.com/office/drawing/2014/main" xmlns="" val="3818859532"/>
                  </a:ext>
                </a:extLst>
              </a:tr>
              <a:tr h="1464875">
                <a:tc>
                  <a:txBody>
                    <a:bodyPr/>
                    <a:lstStyle/>
                    <a:p>
                      <a:pPr>
                        <a:lnSpc>
                          <a:spcPct val="150000"/>
                        </a:lnSpc>
                        <a:spcAft>
                          <a:spcPts val="0"/>
                        </a:spcAft>
                      </a:pPr>
                      <a:r>
                        <a:rPr lang="es-EC" sz="1750" dirty="0">
                          <a:effectLst/>
                        </a:rPr>
                        <a:t> Dar a conocer productos o servicios a través de  plataformas electrónicas</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 Para productos o servicios contratar un profesional que logre el diseño adecuado de  plataformas electrónicas</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S" sz="1750" dirty="0">
                          <a:effectLst/>
                        </a:rPr>
                        <a:t> Contar con personal externo calificado para crear y tener vigentes campañas en internet</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extLst>
                  <a:ext uri="{0D108BD9-81ED-4DB2-BD59-A6C34878D82A}">
                    <a16:rowId xmlns:a16="http://schemas.microsoft.com/office/drawing/2014/main" xmlns="" val="3034585694"/>
                  </a:ext>
                </a:extLst>
              </a:tr>
              <a:tr h="1028700">
                <a:tc>
                  <a:txBody>
                    <a:bodyPr/>
                    <a:lstStyle/>
                    <a:p>
                      <a:pPr>
                        <a:lnSpc>
                          <a:spcPct val="150000"/>
                        </a:lnSpc>
                        <a:spcAft>
                          <a:spcPts val="0"/>
                        </a:spcAft>
                      </a:pPr>
                      <a:r>
                        <a:rPr lang="es-ES" sz="1750" dirty="0">
                          <a:effectLst/>
                        </a:rPr>
                        <a:t>Ofertar productos enviando cupones de descuento </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C" sz="1750" dirty="0">
                          <a:effectLst/>
                        </a:rPr>
                        <a:t>Generar cupones descuento y se enviarán adjuntos a periódicos o revistas de la localidad</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tc>
                  <a:txBody>
                    <a:bodyPr/>
                    <a:lstStyle/>
                    <a:p>
                      <a:pPr>
                        <a:lnSpc>
                          <a:spcPct val="150000"/>
                        </a:lnSpc>
                        <a:spcAft>
                          <a:spcPts val="0"/>
                        </a:spcAft>
                      </a:pPr>
                      <a:r>
                        <a:rPr lang="es-ES" sz="1750" dirty="0">
                          <a:effectLst/>
                        </a:rPr>
                        <a:t>Generar en consumidor deseo de adquisición -  consumo inducido</a:t>
                      </a:r>
                      <a:endParaRPr lang="es-EC" sz="175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25127" marR="25127" marT="0" marB="0"/>
                </a:tc>
                <a:extLst>
                  <a:ext uri="{0D108BD9-81ED-4DB2-BD59-A6C34878D82A}">
                    <a16:rowId xmlns:a16="http://schemas.microsoft.com/office/drawing/2014/main" xmlns="" val="4049695781"/>
                  </a:ext>
                </a:extLst>
              </a:tr>
            </a:tbl>
          </a:graphicData>
        </a:graphic>
      </p:graphicFrame>
    </p:spTree>
    <p:extLst>
      <p:ext uri="{BB962C8B-B14F-4D97-AF65-F5344CB8AC3E}">
        <p14:creationId xmlns:p14="http://schemas.microsoft.com/office/powerpoint/2010/main" val="116808735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2629245" y="404664"/>
            <a:ext cx="5040547" cy="584775"/>
          </a:xfrm>
          <a:prstGeom prst="rect">
            <a:avLst/>
          </a:prstGeom>
        </p:spPr>
        <p:txBody>
          <a:bodyPr wrap="none">
            <a:spAutoFit/>
          </a:bodyPr>
          <a:lstStyle/>
          <a:p>
            <a:r>
              <a:rPr lang="es-EC" sz="3200" spc="-100" dirty="0">
                <a:solidFill>
                  <a:schemeClr val="tx2"/>
                </a:solidFill>
              </a:rPr>
              <a:t>PLAN DE GESTIÓN COMERCIAL </a:t>
            </a:r>
          </a:p>
        </p:txBody>
      </p:sp>
      <p:graphicFrame>
        <p:nvGraphicFramePr>
          <p:cNvPr id="8" name="Diagrama 7"/>
          <p:cNvGraphicFramePr/>
          <p:nvPr>
            <p:extLst>
              <p:ext uri="{D42A27DB-BD31-4B8C-83A1-F6EECF244321}">
                <p14:modId xmlns:p14="http://schemas.microsoft.com/office/powerpoint/2010/main" val="2308988322"/>
              </p:ext>
            </p:extLst>
          </p:nvPr>
        </p:nvGraphicFramePr>
        <p:xfrm>
          <a:off x="1187624" y="1340768"/>
          <a:ext cx="7632848" cy="51845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Rectángulo: esquinas redondeadas 9"/>
          <p:cNvSpPr/>
          <p:nvPr/>
        </p:nvSpPr>
        <p:spPr>
          <a:xfrm>
            <a:off x="4431958" y="3212976"/>
            <a:ext cx="1508194" cy="100811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lnSpc>
                <a:spcPct val="107000"/>
              </a:lnSpc>
              <a:spcBef>
                <a:spcPts val="150"/>
              </a:spcBef>
            </a:pPr>
            <a:r>
              <a:rPr lang="es-EC" sz="2000" b="1" dirty="0">
                <a:solidFill>
                  <a:prstClr val="black"/>
                </a:solidFill>
                <a:latin typeface="Century Gothic" panose="020B0502020202020204"/>
                <a:cs typeface="Times New Roman" panose="02020603050405020304" pitchFamily="18" charset="0"/>
              </a:rPr>
              <a:t>Plan de Gestión</a:t>
            </a:r>
            <a:r>
              <a:rPr lang="es-EC" sz="2000" b="1" u="sng" dirty="0">
                <a:solidFill>
                  <a:srgbClr val="0D0D0D"/>
                </a:solidFill>
                <a:latin typeface="Times New Roman" panose="02020603050405020304" pitchFamily="18" charset="0"/>
                <a:ea typeface="Times New Roman" panose="02020603050405020304" pitchFamily="18" charset="0"/>
                <a:cs typeface="Times New Roman" panose="02020603050405020304" pitchFamily="18" charset="0"/>
              </a:rPr>
              <a:t> </a:t>
            </a:r>
            <a:r>
              <a:rPr lang="es-EC" sz="2000" b="1" dirty="0">
                <a:solidFill>
                  <a:prstClr val="black"/>
                </a:solidFill>
                <a:latin typeface="Century Gothic" panose="020B0502020202020204"/>
                <a:cs typeface="Times New Roman" panose="02020603050405020304" pitchFamily="18" charset="0"/>
              </a:rPr>
              <a:t>comercial</a:t>
            </a:r>
          </a:p>
        </p:txBody>
      </p:sp>
      <p:pic>
        <p:nvPicPr>
          <p:cNvPr id="12290" name="Picture 2" descr="Imagen relacionada"/>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5536" y="165964"/>
            <a:ext cx="2051720" cy="19982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1013901"/>
      </p:ext>
    </p:extLst>
  </p:cSld>
  <p:clrMapOvr>
    <a:masterClrMapping/>
  </p:clrMapOvr>
  <p:transition spd="slow">
    <p:push dir="u"/>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403648" y="2780928"/>
            <a:ext cx="7498080" cy="1143000"/>
          </a:xfrm>
        </p:spPr>
        <p:txBody>
          <a:bodyPr/>
          <a:lstStyle/>
          <a:p>
            <a:pPr algn="ctr"/>
            <a:r>
              <a:rPr lang="es-EC" dirty="0"/>
              <a:t>CAPITULO IV</a:t>
            </a:r>
          </a:p>
        </p:txBody>
      </p:sp>
      <p:pic>
        <p:nvPicPr>
          <p:cNvPr id="4098" name="Picture 2" descr="Resultado de imagen para CONCLUSION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8652" y="4797152"/>
            <a:ext cx="2891780" cy="1921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201086"/>
      </p:ext>
    </p:extLst>
  </p:cSld>
  <p:clrMapOvr>
    <a:masterClrMapping/>
  </p:clrMapOvr>
  <p:transition spd="slow">
    <p:push dir="u"/>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a 4"/>
          <p:cNvGraphicFramePr/>
          <p:nvPr>
            <p:extLst>
              <p:ext uri="{D42A27DB-BD31-4B8C-83A1-F6EECF244321}">
                <p14:modId xmlns:p14="http://schemas.microsoft.com/office/powerpoint/2010/main" val="1357310545"/>
              </p:ext>
            </p:extLst>
          </p:nvPr>
        </p:nvGraphicFramePr>
        <p:xfrm>
          <a:off x="827584" y="548680"/>
          <a:ext cx="7476280" cy="62084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Resultado de imagen para conclusiones y recomendacione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528" y="2772944"/>
            <a:ext cx="1759936" cy="1759937"/>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3"/>
          <p:cNvSpPr/>
          <p:nvPr/>
        </p:nvSpPr>
        <p:spPr>
          <a:xfrm>
            <a:off x="2915816" y="332656"/>
            <a:ext cx="3075650" cy="646331"/>
          </a:xfrm>
          <a:prstGeom prst="rect">
            <a:avLst/>
          </a:prstGeom>
        </p:spPr>
        <p:txBody>
          <a:bodyPr wrap="none">
            <a:spAutoFit/>
          </a:bodyPr>
          <a:lstStyle/>
          <a:p>
            <a:r>
              <a:rPr lang="es-EC" sz="3600" spc="-100" dirty="0" smtClean="0">
                <a:solidFill>
                  <a:schemeClr val="tx2"/>
                </a:solidFill>
              </a:rPr>
              <a:t>CONCLUSIONES</a:t>
            </a:r>
            <a:endParaRPr lang="es-EC" sz="3600" spc="-100" dirty="0">
              <a:solidFill>
                <a:schemeClr val="tx2"/>
              </a:solidFill>
            </a:endParaRPr>
          </a:p>
        </p:txBody>
      </p:sp>
    </p:spTree>
    <p:extLst>
      <p:ext uri="{BB962C8B-B14F-4D97-AF65-F5344CB8AC3E}">
        <p14:creationId xmlns:p14="http://schemas.microsoft.com/office/powerpoint/2010/main" val="1004749569"/>
      </p:ext>
    </p:extLst>
  </p:cSld>
  <p:clrMapOvr>
    <a:masterClrMapping/>
  </p:clrMapOvr>
  <p:transition spd="slow">
    <p:cove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055628" y="476672"/>
            <a:ext cx="3873176" cy="646331"/>
          </a:xfrm>
          <a:prstGeom prst="rect">
            <a:avLst/>
          </a:prstGeom>
        </p:spPr>
        <p:txBody>
          <a:bodyPr wrap="none">
            <a:spAutoFit/>
          </a:bodyPr>
          <a:lstStyle/>
          <a:p>
            <a:r>
              <a:rPr lang="es-EC" sz="3600" spc="-100" dirty="0">
                <a:solidFill>
                  <a:schemeClr val="tx2"/>
                </a:solidFill>
              </a:rPr>
              <a:t>RECOMENDACIONES</a:t>
            </a:r>
          </a:p>
        </p:txBody>
      </p:sp>
      <p:graphicFrame>
        <p:nvGraphicFramePr>
          <p:cNvPr id="6" name="Diagrama 5"/>
          <p:cNvGraphicFramePr/>
          <p:nvPr>
            <p:extLst>
              <p:ext uri="{D42A27DB-BD31-4B8C-83A1-F6EECF244321}">
                <p14:modId xmlns:p14="http://schemas.microsoft.com/office/powerpoint/2010/main" val="4165731001"/>
              </p:ext>
            </p:extLst>
          </p:nvPr>
        </p:nvGraphicFramePr>
        <p:xfrm>
          <a:off x="1524000" y="1412777"/>
          <a:ext cx="6936432"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Resultado de imagen para recomendacione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5538" y="4262602"/>
            <a:ext cx="1726324" cy="1738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3549834"/>
      </p:ext>
    </p:extLst>
  </p:cSld>
  <p:clrMapOvr>
    <a:masterClrMapping/>
  </p:clrMapOvr>
  <p:transition spd="slow">
    <p:cove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3059832" y="548680"/>
            <a:ext cx="3873176" cy="646331"/>
          </a:xfrm>
          <a:prstGeom prst="rect">
            <a:avLst/>
          </a:prstGeom>
        </p:spPr>
        <p:txBody>
          <a:bodyPr wrap="none">
            <a:spAutoFit/>
          </a:bodyPr>
          <a:lstStyle/>
          <a:p>
            <a:r>
              <a:rPr lang="es-EC" sz="3600" spc="-100" dirty="0">
                <a:solidFill>
                  <a:schemeClr val="tx2"/>
                </a:solidFill>
              </a:rPr>
              <a:t>RECOMENDACIONES</a:t>
            </a:r>
          </a:p>
        </p:txBody>
      </p:sp>
      <p:graphicFrame>
        <p:nvGraphicFramePr>
          <p:cNvPr id="6" name="Diagrama 5"/>
          <p:cNvGraphicFramePr/>
          <p:nvPr>
            <p:extLst>
              <p:ext uri="{D42A27DB-BD31-4B8C-83A1-F6EECF244321}">
                <p14:modId xmlns:p14="http://schemas.microsoft.com/office/powerpoint/2010/main" val="645112242"/>
              </p:ext>
            </p:extLst>
          </p:nvPr>
        </p:nvGraphicFramePr>
        <p:xfrm>
          <a:off x="1524000" y="1412777"/>
          <a:ext cx="6936432" cy="48965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6" name="Picture 2" descr="Resultado de imagen para recomendaciones"/>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5538" y="4262602"/>
            <a:ext cx="1726324" cy="1738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4054879"/>
      </p:ext>
    </p:extLst>
  </p:cSld>
  <p:clrMapOvr>
    <a:masterClrMapping/>
  </p:clrMapOvr>
  <p:transition spd="slow">
    <p:cove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ttp://images.slideplayer.es/1/119364/slides/slide_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
            <a:ext cx="9144000" cy="6858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611800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71600" y="3212976"/>
            <a:ext cx="7704856" cy="868958"/>
          </a:xfrm>
        </p:spPr>
        <p:txBody>
          <a:bodyPr>
            <a:normAutofit/>
          </a:bodyPr>
          <a:lstStyle/>
          <a:p>
            <a:pPr algn="ctr"/>
            <a:r>
              <a:rPr lang="es-EC" dirty="0"/>
              <a:t>CAPITULO 1</a:t>
            </a:r>
          </a:p>
        </p:txBody>
      </p:sp>
      <p:pic>
        <p:nvPicPr>
          <p:cNvPr id="3074" name="Picture 2" descr="http://ignaciosantiago.com/wp-content/uploads/2015/04/como-ganar-dinero-con-un-blog-lista-de-temas.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707401">
            <a:off x="5621680" y="5119094"/>
            <a:ext cx="3242028" cy="14226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2283325"/>
      </p:ext>
    </p:extLst>
  </p:cSld>
  <p:clrMapOvr>
    <a:masterClrMapping/>
  </p:clrMapOvr>
  <p:transition spd="slow">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3"/>
          <p:cNvSpPr/>
          <p:nvPr/>
        </p:nvSpPr>
        <p:spPr>
          <a:xfrm>
            <a:off x="2987824" y="476670"/>
            <a:ext cx="3837654" cy="707886"/>
          </a:xfrm>
          <a:prstGeom prst="rect">
            <a:avLst/>
          </a:prstGeom>
        </p:spPr>
        <p:txBody>
          <a:bodyPr wrap="none">
            <a:spAutoFit/>
          </a:bodyPr>
          <a:lstStyle/>
          <a:p>
            <a:r>
              <a:rPr lang="es-ES" sz="4000" spc="-100" dirty="0">
                <a:solidFill>
                  <a:schemeClr val="tx2"/>
                </a:solidFill>
                <a:latin typeface="+mj-lt"/>
                <a:ea typeface="+mj-ea"/>
                <a:cs typeface="+mj-cs"/>
              </a:rPr>
              <a:t>MARCO TEÓRICO</a:t>
            </a:r>
            <a:endParaRPr lang="es-EC" sz="4000" spc="-100" dirty="0">
              <a:solidFill>
                <a:schemeClr val="tx2"/>
              </a:solidFill>
              <a:latin typeface="+mj-lt"/>
              <a:ea typeface="+mj-ea"/>
              <a:cs typeface="+mj-cs"/>
            </a:endParaRPr>
          </a:p>
        </p:txBody>
      </p:sp>
      <p:graphicFrame>
        <p:nvGraphicFramePr>
          <p:cNvPr id="2" name="Diagrama 1"/>
          <p:cNvGraphicFramePr/>
          <p:nvPr>
            <p:extLst>
              <p:ext uri="{D42A27DB-BD31-4B8C-83A1-F6EECF244321}">
                <p14:modId xmlns:p14="http://schemas.microsoft.com/office/powerpoint/2010/main" val="2694766252"/>
              </p:ext>
            </p:extLst>
          </p:nvPr>
        </p:nvGraphicFramePr>
        <p:xfrm>
          <a:off x="24852" y="1268760"/>
          <a:ext cx="8836800"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62063750"/>
      </p:ext>
    </p:extLst>
  </p:cSld>
  <p:clrMapOvr>
    <a:masterClrMapping/>
  </p:clrMapOvr>
  <p:transition spd="slow">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p:cNvSpPr/>
          <p:nvPr/>
        </p:nvSpPr>
        <p:spPr>
          <a:xfrm>
            <a:off x="683568" y="1442392"/>
            <a:ext cx="7232432" cy="1015663"/>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just"/>
            <a:r>
              <a:rPr lang="es-EC" sz="2000" dirty="0"/>
              <a:t>Las ventas constituyen “el proceso personal o impersonal por el que el vendedor comprueba, activa y satisface las necesidades del comprador para el mutuo y continuo beneficio de ambos”</a:t>
            </a:r>
          </a:p>
        </p:txBody>
      </p:sp>
      <p:sp>
        <p:nvSpPr>
          <p:cNvPr id="11" name="Rectángulo 10"/>
          <p:cNvSpPr/>
          <p:nvPr/>
        </p:nvSpPr>
        <p:spPr>
          <a:xfrm>
            <a:off x="2699792" y="980728"/>
            <a:ext cx="2812629" cy="461665"/>
          </a:xfrm>
          <a:prstGeom prst="rect">
            <a:avLst/>
          </a:prstGeom>
        </p:spPr>
        <p:txBody>
          <a:bodyPr wrap="none">
            <a:spAutoFit/>
          </a:bodyPr>
          <a:lstStyle/>
          <a:p>
            <a:r>
              <a:rPr lang="es-EC" sz="2400" b="1" dirty="0"/>
              <a:t>Ventas en las PYMES</a:t>
            </a:r>
          </a:p>
        </p:txBody>
      </p:sp>
      <p:sp>
        <p:nvSpPr>
          <p:cNvPr id="15" name="Rectángulo 14"/>
          <p:cNvSpPr/>
          <p:nvPr/>
        </p:nvSpPr>
        <p:spPr>
          <a:xfrm>
            <a:off x="157655" y="2806550"/>
            <a:ext cx="4572000" cy="3785652"/>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just"/>
            <a:r>
              <a:rPr lang="es-EC" sz="2000" dirty="0"/>
              <a:t>Las ventas del conjunto de Pymes del Ecuador, han presentado una tendencia creciente desde el año 2000, hecho que está claramente vinculado con la recuperación económica que se vio en el país desde que se adoptó la dolarización. En el año </a:t>
            </a:r>
            <a:r>
              <a:rPr lang="es-EC" sz="2000" dirty="0" smtClean="0"/>
              <a:t>2014</a:t>
            </a:r>
            <a:r>
              <a:rPr lang="es-EC" sz="2000" dirty="0"/>
              <a:t>, el valor de sus ventas fue de </a:t>
            </a:r>
            <a:r>
              <a:rPr lang="es-EC" sz="2000" dirty="0" smtClean="0"/>
              <a:t>169.060 </a:t>
            </a:r>
            <a:r>
              <a:rPr lang="es-EC" sz="2000" dirty="0"/>
              <a:t>millones de dólares, lo que representa un crecimiento del </a:t>
            </a:r>
            <a:r>
              <a:rPr lang="es-EC" sz="2000" dirty="0" smtClean="0"/>
              <a:t>175% </a:t>
            </a:r>
            <a:r>
              <a:rPr lang="es-EC" sz="2000" dirty="0"/>
              <a:t>con respecto al año </a:t>
            </a:r>
            <a:r>
              <a:rPr lang="es-EC" sz="2000" dirty="0" smtClean="0"/>
              <a:t>2009, </a:t>
            </a:r>
            <a:r>
              <a:rPr lang="es-EC" sz="2000" dirty="0"/>
              <a:t>lo que significa un promedio de 2 millones anuales, es decir 160 mil dólares al mes. </a:t>
            </a:r>
          </a:p>
        </p:txBody>
      </p:sp>
      <p:pic>
        <p:nvPicPr>
          <p:cNvPr id="16" name="Imagen 15"/>
          <p:cNvPicPr/>
          <p:nvPr/>
        </p:nvPicPr>
        <p:blipFill rotWithShape="1">
          <a:blip r:embed="rId2"/>
          <a:srcRect l="17521" t="24859" r="19291" b="13332"/>
          <a:stretch/>
        </p:blipFill>
        <p:spPr bwMode="auto">
          <a:xfrm>
            <a:off x="4860032" y="2728706"/>
            <a:ext cx="4000525" cy="3863496"/>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18" name="Rectángulo 17"/>
          <p:cNvSpPr/>
          <p:nvPr/>
        </p:nvSpPr>
        <p:spPr>
          <a:xfrm>
            <a:off x="2475130" y="332656"/>
            <a:ext cx="3603230" cy="707886"/>
          </a:xfrm>
          <a:prstGeom prst="rect">
            <a:avLst/>
          </a:prstGeom>
        </p:spPr>
        <p:txBody>
          <a:bodyPr wrap="none">
            <a:spAutoFit/>
          </a:bodyPr>
          <a:lstStyle/>
          <a:p>
            <a:r>
              <a:rPr lang="es-ES" sz="4000" spc="-100" dirty="0">
                <a:solidFill>
                  <a:schemeClr val="tx2"/>
                </a:solidFill>
              </a:rPr>
              <a:t>MARCO TEÓRICO</a:t>
            </a:r>
            <a:endParaRPr lang="es-EC" sz="4000" spc="-100" dirty="0">
              <a:solidFill>
                <a:schemeClr val="tx2"/>
              </a:solidFill>
            </a:endParaRPr>
          </a:p>
        </p:txBody>
      </p:sp>
    </p:spTree>
    <p:extLst>
      <p:ext uri="{BB962C8B-B14F-4D97-AF65-F5344CB8AC3E}">
        <p14:creationId xmlns:p14="http://schemas.microsoft.com/office/powerpoint/2010/main" val="1621302539"/>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2523737202"/>
              </p:ext>
            </p:extLst>
          </p:nvPr>
        </p:nvGraphicFramePr>
        <p:xfrm>
          <a:off x="1782816" y="1574362"/>
          <a:ext cx="7253680" cy="49509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ángulo 10"/>
          <p:cNvSpPr/>
          <p:nvPr/>
        </p:nvSpPr>
        <p:spPr>
          <a:xfrm>
            <a:off x="3059832" y="620688"/>
            <a:ext cx="3603230" cy="707886"/>
          </a:xfrm>
          <a:prstGeom prst="rect">
            <a:avLst/>
          </a:prstGeom>
        </p:spPr>
        <p:txBody>
          <a:bodyPr wrap="none">
            <a:spAutoFit/>
          </a:bodyPr>
          <a:lstStyle/>
          <a:p>
            <a:r>
              <a:rPr lang="es-ES" sz="4000" spc="-100" dirty="0">
                <a:solidFill>
                  <a:schemeClr val="tx2"/>
                </a:solidFill>
              </a:rPr>
              <a:t>MARCO TEÓRICO</a:t>
            </a:r>
            <a:endParaRPr lang="es-EC" sz="4000" spc="-100" dirty="0">
              <a:solidFill>
                <a:schemeClr val="tx2"/>
              </a:solidFill>
            </a:endParaRPr>
          </a:p>
        </p:txBody>
      </p:sp>
      <p:pic>
        <p:nvPicPr>
          <p:cNvPr id="8194" name="Picture 2" descr="Resultado de imagen para sistema de ventas dibujo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0131" y="3022052"/>
            <a:ext cx="2007613" cy="2269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282498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Diagrama 1"/>
          <p:cNvGraphicFramePr/>
          <p:nvPr>
            <p:extLst>
              <p:ext uri="{D42A27DB-BD31-4B8C-83A1-F6EECF244321}">
                <p14:modId xmlns:p14="http://schemas.microsoft.com/office/powerpoint/2010/main" val="3306358624"/>
              </p:ext>
            </p:extLst>
          </p:nvPr>
        </p:nvGraphicFramePr>
        <p:xfrm>
          <a:off x="179512" y="940466"/>
          <a:ext cx="8742680"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Rectángulo 9"/>
          <p:cNvSpPr/>
          <p:nvPr/>
        </p:nvSpPr>
        <p:spPr>
          <a:xfrm>
            <a:off x="3186508" y="404664"/>
            <a:ext cx="3603230" cy="707886"/>
          </a:xfrm>
          <a:prstGeom prst="rect">
            <a:avLst/>
          </a:prstGeom>
        </p:spPr>
        <p:txBody>
          <a:bodyPr wrap="none">
            <a:spAutoFit/>
          </a:bodyPr>
          <a:lstStyle/>
          <a:p>
            <a:r>
              <a:rPr lang="es-ES" sz="4000" spc="-100" dirty="0">
                <a:solidFill>
                  <a:schemeClr val="tx2"/>
                </a:solidFill>
              </a:rPr>
              <a:t>MARCO TEÓRICO</a:t>
            </a:r>
            <a:endParaRPr lang="es-EC" sz="4000" spc="-100" dirty="0">
              <a:solidFill>
                <a:schemeClr val="tx2"/>
              </a:solidFill>
            </a:endParaRPr>
          </a:p>
        </p:txBody>
      </p:sp>
    </p:spTree>
    <p:extLst>
      <p:ext uri="{BB962C8B-B14F-4D97-AF65-F5344CB8AC3E}">
        <p14:creationId xmlns:p14="http://schemas.microsoft.com/office/powerpoint/2010/main" val="1216038990"/>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p:nvPr/>
        </p:nvPicPr>
        <p:blipFill rotWithShape="1">
          <a:blip r:embed="rId2"/>
          <a:srcRect l="7346" t="25026" r="13498" b="22737"/>
          <a:stretch/>
        </p:blipFill>
        <p:spPr bwMode="auto">
          <a:xfrm>
            <a:off x="107504" y="1895011"/>
            <a:ext cx="2799921" cy="3745179"/>
          </a:xfrm>
          <a:prstGeom prst="rect">
            <a:avLst/>
          </a:prstGeom>
          <a:ln>
            <a:noFill/>
          </a:ln>
          <a:extLst>
            <a:ext uri="{53640926-AAD7-44D8-BBD7-CCE9431645EC}">
              <a14:shadowObscured xmlns:a14="http://schemas.microsoft.com/office/drawing/2010/main"/>
            </a:ext>
          </a:extLst>
        </p:spPr>
      </p:pic>
      <p:graphicFrame>
        <p:nvGraphicFramePr>
          <p:cNvPr id="9" name="Diagrama 8"/>
          <p:cNvGraphicFramePr/>
          <p:nvPr>
            <p:extLst>
              <p:ext uri="{D42A27DB-BD31-4B8C-83A1-F6EECF244321}">
                <p14:modId xmlns:p14="http://schemas.microsoft.com/office/powerpoint/2010/main" val="1848418928"/>
              </p:ext>
            </p:extLst>
          </p:nvPr>
        </p:nvGraphicFramePr>
        <p:xfrm>
          <a:off x="2907425" y="1412776"/>
          <a:ext cx="6096000" cy="5184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Rectángulo 9"/>
          <p:cNvSpPr/>
          <p:nvPr/>
        </p:nvSpPr>
        <p:spPr>
          <a:xfrm>
            <a:off x="2366974" y="258139"/>
            <a:ext cx="3603230" cy="707886"/>
          </a:xfrm>
          <a:prstGeom prst="rect">
            <a:avLst/>
          </a:prstGeom>
        </p:spPr>
        <p:txBody>
          <a:bodyPr wrap="none">
            <a:spAutoFit/>
          </a:bodyPr>
          <a:lstStyle/>
          <a:p>
            <a:r>
              <a:rPr lang="es-ES" sz="4000" spc="-100" dirty="0">
                <a:solidFill>
                  <a:schemeClr val="tx2"/>
                </a:solidFill>
              </a:rPr>
              <a:t>MARCO TEÓRICO</a:t>
            </a:r>
            <a:endParaRPr lang="es-EC" sz="4000" spc="-100" dirty="0">
              <a:solidFill>
                <a:schemeClr val="tx2"/>
              </a:solidFill>
            </a:endParaRPr>
          </a:p>
        </p:txBody>
      </p:sp>
      <p:sp>
        <p:nvSpPr>
          <p:cNvPr id="5" name="Rectángulo 4"/>
          <p:cNvSpPr/>
          <p:nvPr/>
        </p:nvSpPr>
        <p:spPr>
          <a:xfrm>
            <a:off x="2546317" y="966025"/>
            <a:ext cx="3244543" cy="461665"/>
          </a:xfrm>
          <a:prstGeom prst="rect">
            <a:avLst/>
          </a:prstGeom>
        </p:spPr>
        <p:txBody>
          <a:bodyPr wrap="none">
            <a:spAutoFit/>
          </a:bodyPr>
          <a:lstStyle/>
          <a:p>
            <a:r>
              <a:rPr lang="es-EC" sz="2400" b="1" dirty="0"/>
              <a:t>Canales de Distribución </a:t>
            </a:r>
          </a:p>
        </p:txBody>
      </p:sp>
    </p:spTree>
    <p:extLst>
      <p:ext uri="{BB962C8B-B14F-4D97-AF65-F5344CB8AC3E}">
        <p14:creationId xmlns:p14="http://schemas.microsoft.com/office/powerpoint/2010/main" val="309283117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yacencia">
  <a:themeElements>
    <a:clrScheme name="Adyacencia">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yacencia">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2134</TotalTime>
  <Words>2214</Words>
  <Application>Microsoft Office PowerPoint</Application>
  <PresentationFormat>Presentación en pantalla (4:3)</PresentationFormat>
  <Paragraphs>291</Paragraphs>
  <Slides>37</Slides>
  <Notes>2</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2</vt:i4>
      </vt:variant>
      <vt:variant>
        <vt:lpstr>Títulos de diapositiva</vt:lpstr>
      </vt:variant>
      <vt:variant>
        <vt:i4>37</vt:i4>
      </vt:variant>
    </vt:vector>
  </HeadingPairs>
  <TitlesOfParts>
    <vt:vector size="49" baseType="lpstr">
      <vt:lpstr>Arial</vt:lpstr>
      <vt:lpstr>Calibri</vt:lpstr>
      <vt:lpstr>Cambria</vt:lpstr>
      <vt:lpstr>Cambria Math</vt:lpstr>
      <vt:lpstr>Century Gothic</vt:lpstr>
      <vt:lpstr>Helvetica Neue</vt:lpstr>
      <vt:lpstr>Symbol</vt:lpstr>
      <vt:lpstr>Times New Roman</vt:lpstr>
      <vt:lpstr>Wingdings</vt:lpstr>
      <vt:lpstr>Adyacencia</vt:lpstr>
      <vt:lpstr>CorelDRAW</vt:lpstr>
      <vt:lpstr>Dibujo de Microsoft Visio</vt:lpstr>
      <vt:lpstr>Presentación de PowerPoint</vt:lpstr>
      <vt:lpstr>INDICE DE LA PRESENTACIÓN</vt:lpstr>
      <vt:lpstr>Presentación de PowerPoint</vt:lpstr>
      <vt:lpstr>CAPITULO 1</vt:lpstr>
      <vt:lpstr>Presentación de PowerPoint</vt:lpstr>
      <vt:lpstr>Presentación de PowerPoint</vt:lpstr>
      <vt:lpstr>Presentación de PowerPoint</vt:lpstr>
      <vt:lpstr>Presentación de PowerPoint</vt:lpstr>
      <vt:lpstr>Presentación de PowerPoint</vt:lpstr>
      <vt:lpstr>CAPITULO II</vt:lpstr>
      <vt:lpstr>Presentación de PowerPoint</vt:lpstr>
      <vt:lpstr>Presentación de PowerPoint</vt:lpstr>
      <vt:lpstr>Presentación de PowerPoint</vt:lpstr>
      <vt:lpstr>Presentación de PowerPoint</vt:lpstr>
      <vt:lpstr>Presentación de PowerPoint</vt:lpstr>
      <vt:lpstr>De las encuestas realizadas se evidenció los siguientes resultados:  - Existe mayor concentración de propiedad de negocios en el sexo masculino (66%),  de los cuales la edad mas relevante oscila entre los 41 y 50 años.  - Los sectores más prominentes en la ciudad de Ambato son: Alimentos, Cuero y calzado, Maderero  - El mayor  niveles de ventas mensuales están en el rango de $10.001 a $15.000, con tendencia decreciente.  - Dentro de los factores importantes para el crecimiento de ventas se encuentra la publicidad y promoción; y el adecuado sistema de comercialización.   - Empresas aplican un sistema de comercialización de forma empírica sin ningún estudio previo solamente basándose en experiencias vividas lo que las lleva a tener un bajo nivel de ventas.  </vt:lpstr>
      <vt:lpstr>CAPITULO III</vt:lpstr>
      <vt:lpstr>Presentación de PowerPoint</vt:lpstr>
      <vt:lpstr>Propuesta</vt:lpstr>
      <vt:lpstr>Presentación de PowerPoint</vt:lpstr>
      <vt:lpstr>Presentación de PowerPoint</vt:lpstr>
      <vt:lpstr>Presentación de PowerPoint</vt:lpstr>
      <vt:lpstr>Presentación de PowerPoint</vt:lpstr>
      <vt:lpstr>PROCESO DE VENTA</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APITULO IV</vt:lpstr>
      <vt:lpstr>Presentación de PowerPoint</vt:lpstr>
      <vt:lpstr>Presentación de PowerPoint</vt:lpstr>
      <vt:lpstr>Presentación de PowerPoint</vt:lpstr>
      <vt:lpstr>Presentación de PowerPoint</vt:lpstr>
    </vt:vector>
  </TitlesOfParts>
  <Company>consorci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GUERRA VEGA VICTORIA NATHALY</dc:creator>
  <cp:lastModifiedBy>pc4</cp:lastModifiedBy>
  <cp:revision>167</cp:revision>
  <dcterms:created xsi:type="dcterms:W3CDTF">2013-06-17T17:51:08Z</dcterms:created>
  <dcterms:modified xsi:type="dcterms:W3CDTF">2017-03-17T14:51:05Z</dcterms:modified>
</cp:coreProperties>
</file>